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ppt/tags/tag20.xml" ContentType="application/vnd.openxmlformats-officedocument.presentationml.tags+xml"/>
  <Override PartName="/ppt/tags/tag50.xml" ContentType="application/vnd.openxmlformats-officedocument.presentationml.tags+xml"/>
  <Override PartName="/ppt/tags/tag7.xml" ContentType="application/vnd.openxmlformats-officedocument.presentationml.tags+xml"/>
  <Override PartName="/ppt/tags/tag9.xml" ContentType="application/vnd.openxmlformats-officedocument.presentationml.tag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>
  <p:sldMasterIdLst>
    <p:sldMasterId id="2147483648" r:id="rId1"/>
    <p:sldMasterId id="2147483655" r:id="rId2"/>
  </p:sldMasterIdLst>
  <p:notesMasterIdLst>
    <p:notesMasterId r:id="rId36"/>
  </p:notesMasterIdLst>
  <p:handoutMasterIdLst>
    <p:handoutMasterId r:id="rId37"/>
  </p:handoutMasterIdLst>
  <p:sldIdLst>
    <p:sldId id="2545" r:id="rId3"/>
    <p:sldId id="2422" r:id="rId4"/>
    <p:sldId id="257" r:id="rId5"/>
    <p:sldId id="2414" r:id="rId6"/>
    <p:sldId id="2568" r:id="rId7"/>
    <p:sldId id="2443" r:id="rId8"/>
    <p:sldId id="2572" r:id="rId9"/>
    <p:sldId id="2577" r:id="rId10"/>
    <p:sldId id="2573" r:id="rId11"/>
    <p:sldId id="2455" r:id="rId12"/>
    <p:sldId id="2574" r:id="rId13"/>
    <p:sldId id="2578" r:id="rId14"/>
    <p:sldId id="2575" r:id="rId15"/>
    <p:sldId id="2528" r:id="rId16"/>
    <p:sldId id="2529" r:id="rId17"/>
    <p:sldId id="2530" r:id="rId18"/>
    <p:sldId id="2546" r:id="rId19"/>
    <p:sldId id="2547" r:id="rId20"/>
    <p:sldId id="2533" r:id="rId21"/>
    <p:sldId id="2552" r:id="rId22"/>
    <p:sldId id="2548" r:id="rId23"/>
    <p:sldId id="2549" r:id="rId24"/>
    <p:sldId id="2535" r:id="rId25"/>
    <p:sldId id="2550" r:id="rId26"/>
    <p:sldId id="2556" r:id="rId27"/>
    <p:sldId id="2553" r:id="rId28"/>
    <p:sldId id="2554" r:id="rId29"/>
    <p:sldId id="2555" r:id="rId30"/>
    <p:sldId id="2600" r:id="rId31"/>
    <p:sldId id="2599" r:id="rId32"/>
    <p:sldId id="2601" r:id="rId33"/>
    <p:sldId id="2602" r:id="rId34"/>
    <p:sldId id="2415" r:id="rId35"/>
  </p:sldIdLst>
  <p:sldSz cx="12192000" cy="6858000"/>
  <p:notesSz cx="6858000" cy="9144000"/>
  <p:custDataLst>
    <p:tags r:id="rId38"/>
  </p:custData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2F2F3"/>
    <a:srgbClr val="FFFFFF"/>
    <a:srgbClr val="9EA19D"/>
    <a:srgbClr val="BBBDBA"/>
    <a:srgbClr val="D6D8D7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6993" autoAdjust="0"/>
    <p:restoredTop sz="94660"/>
  </p:normalViewPr>
  <p:slideViewPr>
    <p:cSldViewPr snapToGrid="0">
      <p:cViewPr varScale="1">
        <p:scale>
          <a:sx n="107" d="100"/>
          <a:sy n="107" d="100"/>
        </p:scale>
        <p:origin x="84" y="9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notesViewPr>
    <p:cSldViewPr snapToGrid="0">
      <p:cViewPr varScale="1">
        <p:scale>
          <a:sx n="65" d="100"/>
          <a:sy n="65" d="100"/>
        </p:scale>
        <p:origin x="2299" y="67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presProps" Target="presProps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42" Type="http://schemas.openxmlformats.org/officeDocument/2006/relationships/tableStyles" Target="tableStyles.xml"/><Relationship Id="rId7" Type="http://schemas.openxmlformats.org/officeDocument/2006/relationships/slide" Target="slides/slide5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slide" Target="slides/slide27.xml"/><Relationship Id="rId41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handoutMaster" Target="handoutMasters/handoutMaster1.xml"/><Relationship Id="rId40" Type="http://schemas.openxmlformats.org/officeDocument/2006/relationships/viewProps" Target="viewProps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notesMaster" Target="notesMasters/notesMaster1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8" Type="http://schemas.openxmlformats.org/officeDocument/2006/relationships/slide" Target="slides/slide6.xml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tags" Target="tags/tag1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4ED6E54-6DBE-49C5-AFAF-9E8AF91D68D6}" type="datetimeFigureOut">
              <a:rPr lang="zh-CN" altLang="en-US" smtClean="0"/>
              <a:t>2024/12/19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DD02128-9AD7-41A2-96AC-A9A76C870BD2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"/>
      </p:ext>
    </p:extLst>
  </p:cSld>
  <p:clrMap bg1="lt1" tx1="dk1" bg2="lt2" tx2="dk2" accent1="accent1" accent2="accent2" accent3="accent3" accent4="accent4" accent5="accent5" accent6="accent6" hlink="hlink" folHlink="folHlink"/>
  <p:hf sldNum="0"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C1C33BE8-20AE-440B-A4C2-F136CF561B06}" type="datetimeFigureOut">
              <a:rPr lang="zh-CN" altLang="en-US" smtClean="0"/>
              <a:t>2024/12/19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ED7399F-A169-4551-B903-8D59CCBB8EFF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sldNum="0" hdr="0" ftr="0" dt="0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r>
              <a:rPr lang="zh-CN" altLang="en-US" dirty="0"/>
              <a:t>添加设计方向、设计独特性、</a:t>
            </a:r>
            <a:r>
              <a:rPr lang="en-US" altLang="zh-CN" dirty="0"/>
              <a:t>n</a:t>
            </a:r>
            <a:r>
              <a:rPr lang="zh-CN" altLang="en-US" dirty="0"/>
              <a:t>应用要扩充；建设内容要扩充；李处建议：</a:t>
            </a:r>
            <a:r>
              <a:rPr lang="en-US" altLang="zh-CN" dirty="0"/>
              <a:t>1</a:t>
            </a:r>
            <a:r>
              <a:rPr lang="zh-CN" altLang="en-US" dirty="0"/>
              <a:t>、个人身份介绍，我是陕西高等教育大数据中心主任</a:t>
            </a:r>
            <a:r>
              <a:rPr lang="en-US" altLang="zh-CN" dirty="0"/>
              <a:t>**</a:t>
            </a:r>
            <a:r>
              <a:rPr lang="zh-CN" altLang="en-US" dirty="0"/>
              <a:t>，我代表教育厅汇报。。。设计情况</a:t>
            </a:r>
            <a:r>
              <a:rPr lang="en-US" altLang="zh-CN" dirty="0"/>
              <a:t> 2</a:t>
            </a:r>
            <a:r>
              <a:rPr lang="zh-CN" altLang="en-US" dirty="0"/>
              <a:t>、简单介绍书</a:t>
            </a:r>
            <a:r>
              <a:rPr lang="en-US" altLang="zh-CN" dirty="0"/>
              <a:t> </a:t>
            </a:r>
            <a:r>
              <a:rPr lang="zh-CN" altLang="en-US" dirty="0"/>
              <a:t>，很多做了拉页处理，大事记可以放到</a:t>
            </a:r>
            <a:r>
              <a:rPr lang="en-US" altLang="zh-CN" dirty="0"/>
              <a:t>ppt</a:t>
            </a:r>
            <a:r>
              <a:rPr lang="zh-CN" altLang="en-US" dirty="0"/>
              <a:t>，在省政务大数据局支持和指导下，投入多少人多少天完成项目</a:t>
            </a:r>
            <a:r>
              <a:rPr lang="en-US" altLang="zh-CN" dirty="0"/>
              <a:t>3</a:t>
            </a:r>
            <a:r>
              <a:rPr lang="zh-CN" altLang="en-US" dirty="0"/>
              <a:t>、</a:t>
            </a: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r>
              <a:rPr lang="zh-CN" altLang="en-US" dirty="0"/>
              <a:t>添加设计方向、设计独特性、</a:t>
            </a:r>
            <a:r>
              <a:rPr lang="en-US" altLang="zh-CN" dirty="0"/>
              <a:t>n</a:t>
            </a:r>
            <a:r>
              <a:rPr lang="zh-CN" altLang="en-US" dirty="0"/>
              <a:t>应用要扩充；建设内容要扩充；李处建议：</a:t>
            </a:r>
            <a:r>
              <a:rPr lang="en-US" altLang="zh-CN" dirty="0"/>
              <a:t>1</a:t>
            </a:r>
            <a:r>
              <a:rPr lang="zh-CN" altLang="en-US" dirty="0"/>
              <a:t>、个人身份介绍，我是陕西高等教育大数据中心主任</a:t>
            </a:r>
            <a:r>
              <a:rPr lang="en-US" altLang="zh-CN" dirty="0"/>
              <a:t>**</a:t>
            </a:r>
            <a:r>
              <a:rPr lang="zh-CN" altLang="en-US" dirty="0"/>
              <a:t>，我代表教育厅汇报。。。设计情况</a:t>
            </a:r>
            <a:r>
              <a:rPr lang="en-US" altLang="zh-CN" dirty="0"/>
              <a:t> 2</a:t>
            </a:r>
            <a:r>
              <a:rPr lang="zh-CN" altLang="en-US" dirty="0"/>
              <a:t>、简单介绍书</a:t>
            </a:r>
            <a:r>
              <a:rPr lang="en-US" altLang="zh-CN" dirty="0"/>
              <a:t> </a:t>
            </a:r>
            <a:r>
              <a:rPr lang="zh-CN" altLang="en-US" dirty="0"/>
              <a:t>，很多做了拉页处理，大事记可以放到</a:t>
            </a:r>
            <a:r>
              <a:rPr lang="en-US" altLang="zh-CN" dirty="0"/>
              <a:t>ppt</a:t>
            </a:r>
            <a:r>
              <a:rPr lang="zh-CN" altLang="en-US" dirty="0"/>
              <a:t>，在省政务大数据局支持和指导下，投入多少人多少天完成项目</a:t>
            </a:r>
            <a:r>
              <a:rPr lang="en-US" altLang="zh-CN" dirty="0"/>
              <a:t>3</a:t>
            </a:r>
            <a:r>
              <a:rPr lang="zh-CN" altLang="en-US" dirty="0"/>
              <a:t>、</a:t>
            </a: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r>
              <a:rPr lang="zh-CN" altLang="en-US" dirty="0"/>
              <a:t>添加设计方向、设计独特性、</a:t>
            </a:r>
            <a:r>
              <a:rPr lang="en-US" altLang="zh-CN" dirty="0"/>
              <a:t>n</a:t>
            </a:r>
            <a:r>
              <a:rPr lang="zh-CN" altLang="en-US" dirty="0"/>
              <a:t>应用要扩充；建设内容要扩充；李处建议：</a:t>
            </a:r>
            <a:r>
              <a:rPr lang="en-US" altLang="zh-CN" dirty="0"/>
              <a:t>1</a:t>
            </a:r>
            <a:r>
              <a:rPr lang="zh-CN" altLang="en-US" dirty="0"/>
              <a:t>、个人身份介绍，我是陕西高等教育大数据中心主任</a:t>
            </a:r>
            <a:r>
              <a:rPr lang="en-US" altLang="zh-CN" dirty="0"/>
              <a:t>**</a:t>
            </a:r>
            <a:r>
              <a:rPr lang="zh-CN" altLang="en-US" dirty="0"/>
              <a:t>，我代表教育厅汇报。。。设计情况</a:t>
            </a:r>
            <a:r>
              <a:rPr lang="en-US" altLang="zh-CN" dirty="0"/>
              <a:t> 2</a:t>
            </a:r>
            <a:r>
              <a:rPr lang="zh-CN" altLang="en-US" dirty="0"/>
              <a:t>、简单介绍书</a:t>
            </a:r>
            <a:r>
              <a:rPr lang="en-US" altLang="zh-CN" dirty="0"/>
              <a:t> </a:t>
            </a:r>
            <a:r>
              <a:rPr lang="zh-CN" altLang="en-US" dirty="0"/>
              <a:t>，很多做了拉页处理，大事记可以放到</a:t>
            </a:r>
            <a:r>
              <a:rPr lang="en-US" altLang="zh-CN" dirty="0"/>
              <a:t>ppt</a:t>
            </a:r>
            <a:r>
              <a:rPr lang="zh-CN" altLang="en-US" dirty="0"/>
              <a:t>，在省政务大数据局支持和指导下，投入多少人多少天完成项目</a:t>
            </a:r>
            <a:r>
              <a:rPr lang="en-US" altLang="zh-CN" dirty="0"/>
              <a:t>3</a:t>
            </a:r>
            <a:r>
              <a:rPr lang="zh-CN" altLang="en-US" dirty="0"/>
              <a:t>、</a:t>
            </a: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.xml"/></Relationships>
</file>

<file path=ppt/slideLayouts/_rels/slideLayout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2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矩形 16"/>
          <p:cNvSpPr/>
          <p:nvPr userDrawn="1"/>
        </p:nvSpPr>
        <p:spPr>
          <a:xfrm>
            <a:off x="-1" y="1388879"/>
            <a:ext cx="11736730" cy="3532008"/>
          </a:xfrm>
          <a:prstGeom prst="rect">
            <a:avLst/>
          </a:prstGeom>
          <a:blipFill dpi="0" rotWithShape="1">
            <a:blip r:embed="rId2"/>
            <a:srcRect/>
            <a:stretch>
              <a:fillRect t="-29000" r="244" b="-60000"/>
            </a:stretch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等线" panose="02010600030101010101" charset="-122"/>
              <a:ea typeface="等线" panose="02010600030101010101" charset="-122"/>
              <a:cs typeface="+mn-cs"/>
            </a:endParaRPr>
          </a:p>
        </p:txBody>
      </p:sp>
      <p:sp>
        <p:nvSpPr>
          <p:cNvPr id="5" name="等腰三角形 4"/>
          <p:cNvSpPr/>
          <p:nvPr userDrawn="1"/>
        </p:nvSpPr>
        <p:spPr>
          <a:xfrm>
            <a:off x="6096000" y="947890"/>
            <a:ext cx="1085850" cy="440989"/>
          </a:xfrm>
          <a:prstGeom prst="triangle">
            <a:avLst/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等线" panose="02010600030101010101" charset="-122"/>
              <a:ea typeface="等线" panose="02010600030101010101" charset="-122"/>
              <a:cs typeface="+mn-cs"/>
            </a:endParaRPr>
          </a:p>
        </p:txBody>
      </p:sp>
      <p:sp>
        <p:nvSpPr>
          <p:cNvPr id="6" name="等腰三角形 5"/>
          <p:cNvSpPr/>
          <p:nvPr userDrawn="1"/>
        </p:nvSpPr>
        <p:spPr>
          <a:xfrm rot="10800000">
            <a:off x="525916" y="4937408"/>
            <a:ext cx="1745948" cy="703811"/>
          </a:xfrm>
          <a:prstGeom prst="triangle">
            <a:avLst/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等线" panose="02010600030101010101" charset="-122"/>
              <a:ea typeface="等线" panose="02010600030101010101" charset="-122"/>
              <a:cs typeface="+mn-cs"/>
            </a:endParaRPr>
          </a:p>
        </p:txBody>
      </p:sp>
      <p:sp>
        <p:nvSpPr>
          <p:cNvPr id="13" name="矩形 12"/>
          <p:cNvSpPr/>
          <p:nvPr userDrawn="1"/>
        </p:nvSpPr>
        <p:spPr>
          <a:xfrm>
            <a:off x="-2" y="1415395"/>
            <a:ext cx="12192001" cy="3532008"/>
          </a:xfrm>
          <a:prstGeom prst="rect">
            <a:avLst/>
          </a:prstGeom>
          <a:solidFill>
            <a:schemeClr val="accent1">
              <a:lumMod val="50000"/>
              <a:alpha val="83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等线" panose="02010600030101010101" charset="-122"/>
              <a:ea typeface="等线" panose="02010600030101010101" charset="-122"/>
              <a:cs typeface="+mn-cs"/>
            </a:endParaRPr>
          </a:p>
        </p:txBody>
      </p:sp>
      <p:sp>
        <p:nvSpPr>
          <p:cNvPr id="7" name="直角三角形 6"/>
          <p:cNvSpPr/>
          <p:nvPr userDrawn="1"/>
        </p:nvSpPr>
        <p:spPr>
          <a:xfrm rot="10800000">
            <a:off x="6638924" y="947892"/>
            <a:ext cx="5553075" cy="4494712"/>
          </a:xfrm>
          <a:prstGeom prst="rtTriangle">
            <a:avLst/>
          </a:prstGeom>
          <a:gradFill flip="none" rotWithShape="1">
            <a:gsLst>
              <a:gs pos="0">
                <a:srgbClr val="0070C0"/>
              </a:gs>
              <a:gs pos="100000">
                <a:srgbClr val="002060"/>
              </a:gs>
            </a:gsLst>
            <a:lin ang="108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等线" panose="02010600030101010101" charset="-122"/>
              <a:ea typeface="等线" panose="02010600030101010101" charset="-122"/>
              <a:cs typeface="+mn-cs"/>
            </a:endParaRPr>
          </a:p>
        </p:txBody>
      </p:sp>
      <p:sp>
        <p:nvSpPr>
          <p:cNvPr id="8" name="等腰三角形 7"/>
          <p:cNvSpPr/>
          <p:nvPr userDrawn="1"/>
        </p:nvSpPr>
        <p:spPr>
          <a:xfrm rot="5400000">
            <a:off x="-430314" y="4916211"/>
            <a:ext cx="2278792" cy="1418164"/>
          </a:xfrm>
          <a:prstGeom prst="triangle">
            <a:avLst/>
          </a:prstGeom>
          <a:gradFill flip="none" rotWithShape="1">
            <a:gsLst>
              <a:gs pos="0">
                <a:srgbClr val="0070C0"/>
              </a:gs>
              <a:gs pos="100000">
                <a:srgbClr val="002060"/>
              </a:gs>
            </a:gsLst>
            <a:lin ang="54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等线" panose="02010600030101010101" charset="-122"/>
              <a:ea typeface="等线" panose="02010600030101010101" charset="-122"/>
              <a:cs typeface="+mn-cs"/>
            </a:endParaRPr>
          </a:p>
        </p:txBody>
      </p:sp>
      <p:sp>
        <p:nvSpPr>
          <p:cNvPr id="24" name="矩形 23"/>
          <p:cNvSpPr/>
          <p:nvPr userDrawn="1"/>
        </p:nvSpPr>
        <p:spPr>
          <a:xfrm>
            <a:off x="9652000" y="947890"/>
            <a:ext cx="2406650" cy="2750350"/>
          </a:xfrm>
          <a:prstGeom prst="rect">
            <a:avLst/>
          </a:prstGeom>
          <a:blipFill dpi="0" rotWithShape="1">
            <a:blip r:embed="rId3">
              <a:alphaModFix amt="12000"/>
            </a:blip>
            <a:srcRect/>
            <a:stretch>
              <a:fillRect t="-20210"/>
            </a:stretch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CC26092-43B2-49A3-BAA8-CABB7CA970CC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10600030101010101" charset="-122"/>
              <a:ea typeface="等线" panose="02010600030101010101" charset="-122"/>
              <a:cs typeface="+mn-cs"/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10600030101010101" charset="-122"/>
              <a:ea typeface="等线" panose="02010600030101010101" charset="-122"/>
              <a:cs typeface="+mn-cs"/>
            </a:endParaRPr>
          </a:p>
        </p:txBody>
      </p:sp>
      <p:sp>
        <p:nvSpPr>
          <p:cNvPr id="5" name="等腰三角形 4"/>
          <p:cNvSpPr/>
          <p:nvPr userDrawn="1"/>
        </p:nvSpPr>
        <p:spPr>
          <a:xfrm>
            <a:off x="2831389" y="1894823"/>
            <a:ext cx="1436898" cy="579230"/>
          </a:xfrm>
          <a:prstGeom prst="triangle">
            <a:avLst/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等线" panose="02010600030101010101" charset="-122"/>
              <a:ea typeface="等线" panose="02010600030101010101" charset="-122"/>
              <a:cs typeface="+mn-cs"/>
            </a:endParaRPr>
          </a:p>
        </p:txBody>
      </p:sp>
      <p:sp>
        <p:nvSpPr>
          <p:cNvPr id="6" name="矩形 5"/>
          <p:cNvSpPr/>
          <p:nvPr userDrawn="1"/>
        </p:nvSpPr>
        <p:spPr>
          <a:xfrm>
            <a:off x="0" y="2366091"/>
            <a:ext cx="12192000" cy="3223497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等线" panose="02010600030101010101" charset="-122"/>
              <a:ea typeface="等线" panose="02010600030101010101" charset="-122"/>
              <a:cs typeface="+mn-cs"/>
            </a:endParaRPr>
          </a:p>
        </p:txBody>
      </p:sp>
      <p:sp>
        <p:nvSpPr>
          <p:cNvPr id="7" name="等腰三角形 6"/>
          <p:cNvSpPr/>
          <p:nvPr userDrawn="1"/>
        </p:nvSpPr>
        <p:spPr>
          <a:xfrm rot="5400000">
            <a:off x="-1079517" y="123290"/>
            <a:ext cx="5716731" cy="3557701"/>
          </a:xfrm>
          <a:prstGeom prst="triangle">
            <a:avLst/>
          </a:prstGeom>
          <a:gradFill flip="none" rotWithShape="1">
            <a:gsLst>
              <a:gs pos="0">
                <a:srgbClr val="0070C0"/>
              </a:gs>
              <a:gs pos="100000">
                <a:srgbClr val="002060"/>
              </a:gs>
            </a:gsLst>
            <a:lin ang="54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等线" panose="02010600030101010101" charset="-122"/>
              <a:ea typeface="等线" panose="02010600030101010101" charset="-122"/>
              <a:cs typeface="+mn-cs"/>
            </a:endParaRPr>
          </a:p>
        </p:txBody>
      </p:sp>
      <p:sp>
        <p:nvSpPr>
          <p:cNvPr id="8" name="灯片编号占位符 5"/>
          <p:cNvSpPr txBox="1"/>
          <p:nvPr userDrawn="1"/>
        </p:nvSpPr>
        <p:spPr>
          <a:xfrm>
            <a:off x="8768977" y="6413127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zh-CN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4CC26092-43B2-49A3-BAA8-CABB7CA970CC}" type="slidenum">
              <a:rPr lang="zh-CN" altLang="en-US" sz="3200" b="1" smtClean="0"/>
              <a:t>‹#›</a:t>
            </a:fld>
            <a:endParaRPr lang="zh-CN" altLang="en-US" sz="3200" b="1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000"/>
    </mc:Choice>
    <mc:Fallback xmlns="">
      <p:transition spd="slow" advTm="3000"/>
    </mc:Fallback>
  </mc:AlternateContent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 userDrawn="1"/>
        </p:nvSpPr>
        <p:spPr>
          <a:xfrm>
            <a:off x="3291840" y="-15240"/>
            <a:ext cx="5516880" cy="207816"/>
          </a:xfrm>
          <a:prstGeom prst="rect">
            <a:avLst/>
          </a:prstGeom>
          <a:gradFill>
            <a:gsLst>
              <a:gs pos="0">
                <a:srgbClr val="0070C0"/>
              </a:gs>
              <a:gs pos="100000">
                <a:srgbClr val="002060"/>
              </a:gs>
            </a:gsLst>
            <a:lin ang="1080000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3200" b="1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CC26092-43B2-49A3-BAA8-CABB7CA970CC}" type="slidenum">
              <a:rPr lang="zh-CN" altLang="en-US" smtClean="0"/>
              <a:t>‹#›</a:t>
            </a:fld>
            <a:endParaRPr lang="zh-CN" altLang="en-US" dirty="0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" name="组合 8"/>
          <p:cNvGrpSpPr/>
          <p:nvPr userDrawn="1"/>
        </p:nvGrpSpPr>
        <p:grpSpPr>
          <a:xfrm>
            <a:off x="684000" y="504000"/>
            <a:ext cx="559894" cy="336828"/>
            <a:chOff x="4712677" y="2817356"/>
            <a:chExt cx="976555" cy="422031"/>
          </a:xfrm>
          <a:gradFill>
            <a:gsLst>
              <a:gs pos="0">
                <a:srgbClr val="0070C0"/>
              </a:gs>
              <a:gs pos="100000">
                <a:srgbClr val="002060"/>
              </a:gs>
            </a:gsLst>
            <a:lin ang="5400000" scaled="1"/>
          </a:gradFill>
        </p:grpSpPr>
        <p:sp>
          <p:nvSpPr>
            <p:cNvPr id="10" name="箭头: V 形 9"/>
            <p:cNvSpPr/>
            <p:nvPr userDrawn="1"/>
          </p:nvSpPr>
          <p:spPr>
            <a:xfrm>
              <a:off x="4712677" y="2817356"/>
              <a:ext cx="519533" cy="422031"/>
            </a:xfrm>
            <a:prstGeom prst="chevron">
              <a:avLst>
                <a:gd name="adj" fmla="val 40521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charset="-122"/>
                <a:ea typeface="等线" panose="02010600030101010101" charset="-122"/>
                <a:cs typeface="+mn-cs"/>
              </a:endParaRPr>
            </a:p>
          </p:txBody>
        </p:sp>
        <p:sp>
          <p:nvSpPr>
            <p:cNvPr id="11" name="箭头: V 形 10"/>
            <p:cNvSpPr/>
            <p:nvPr userDrawn="1"/>
          </p:nvSpPr>
          <p:spPr>
            <a:xfrm>
              <a:off x="5169699" y="2817356"/>
              <a:ext cx="519533" cy="422031"/>
            </a:xfrm>
            <a:prstGeom prst="chevron">
              <a:avLst>
                <a:gd name="adj" fmla="val 40521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charset="-122"/>
                <a:ea typeface="等线" panose="02010600030101010101" charset="-122"/>
                <a:cs typeface="+mn-cs"/>
              </a:endParaRPr>
            </a:p>
          </p:txBody>
        </p:sp>
      </p:grpSp>
      <p:sp>
        <p:nvSpPr>
          <p:cNvPr id="12" name="矩形 11"/>
          <p:cNvSpPr/>
          <p:nvPr userDrawn="1"/>
        </p:nvSpPr>
        <p:spPr>
          <a:xfrm>
            <a:off x="561361" y="1057347"/>
            <a:ext cx="10770253" cy="36000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noFill/>
          </a:ln>
          <a:effectLst/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119814" tIns="59907" rIns="119814" bIns="59907" spcCol="0"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等线" panose="02010600030101010101" charset="-122"/>
              <a:ea typeface="等线" panose="02010600030101010101" charset="-122"/>
              <a:cs typeface="+mn-cs"/>
            </a:endParaRPr>
          </a:p>
        </p:txBody>
      </p:sp>
      <p:sp>
        <p:nvSpPr>
          <p:cNvPr id="2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3200" b="1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CC26092-43B2-49A3-BAA8-CABB7CA970CC}" type="slidenum">
              <a:rPr lang="zh-CN" altLang="en-US" smtClean="0"/>
              <a:t>‹#›</a:t>
            </a:fld>
            <a:endParaRPr lang="zh-CN" alt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/>
          <p:cNvPicPr>
            <a:picLocks noChangeAspect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0002" b="14146"/>
          <a:stretch>
            <a:fillRect/>
          </a:stretch>
        </p:blipFill>
        <p:spPr>
          <a:xfrm>
            <a:off x="-1" y="1388879"/>
            <a:ext cx="12192000" cy="3548529"/>
          </a:xfrm>
          <a:prstGeom prst="rect">
            <a:avLst/>
          </a:prstGeom>
        </p:spPr>
      </p:pic>
      <p:sp>
        <p:nvSpPr>
          <p:cNvPr id="5" name="等腰三角形 4"/>
          <p:cNvSpPr/>
          <p:nvPr userDrawn="1"/>
        </p:nvSpPr>
        <p:spPr>
          <a:xfrm>
            <a:off x="6096000" y="947890"/>
            <a:ext cx="1085850" cy="440989"/>
          </a:xfrm>
          <a:prstGeom prst="triangle">
            <a:avLst/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等线" panose="02010600030101010101" charset="-122"/>
              <a:ea typeface="等线" panose="02010600030101010101" charset="-122"/>
              <a:cs typeface="+mn-cs"/>
            </a:endParaRPr>
          </a:p>
        </p:txBody>
      </p:sp>
      <p:sp>
        <p:nvSpPr>
          <p:cNvPr id="6" name="等腰三角形 5"/>
          <p:cNvSpPr/>
          <p:nvPr userDrawn="1"/>
        </p:nvSpPr>
        <p:spPr>
          <a:xfrm rot="10800000">
            <a:off x="525916" y="4937408"/>
            <a:ext cx="1745948" cy="703811"/>
          </a:xfrm>
          <a:prstGeom prst="triangle">
            <a:avLst/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等线" panose="02010600030101010101" charset="-122"/>
              <a:ea typeface="等线" panose="02010600030101010101" charset="-122"/>
              <a:cs typeface="+mn-cs"/>
            </a:endParaRPr>
          </a:p>
        </p:txBody>
      </p:sp>
      <p:sp>
        <p:nvSpPr>
          <p:cNvPr id="13" name="矩形 12"/>
          <p:cNvSpPr/>
          <p:nvPr userDrawn="1"/>
        </p:nvSpPr>
        <p:spPr>
          <a:xfrm>
            <a:off x="0" y="1388879"/>
            <a:ext cx="12192000" cy="3572373"/>
          </a:xfrm>
          <a:prstGeom prst="rect">
            <a:avLst/>
          </a:prstGeom>
          <a:solidFill>
            <a:schemeClr val="accent1">
              <a:lumMod val="50000"/>
              <a:alpha val="73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等线" panose="02010600030101010101" charset="-122"/>
              <a:ea typeface="等线" panose="02010600030101010101" charset="-122"/>
              <a:cs typeface="+mn-cs"/>
            </a:endParaRPr>
          </a:p>
        </p:txBody>
      </p:sp>
      <p:sp>
        <p:nvSpPr>
          <p:cNvPr id="7" name="直角三角形 6"/>
          <p:cNvSpPr/>
          <p:nvPr userDrawn="1"/>
        </p:nvSpPr>
        <p:spPr>
          <a:xfrm rot="10800000">
            <a:off x="6638924" y="947892"/>
            <a:ext cx="5553075" cy="4494712"/>
          </a:xfrm>
          <a:prstGeom prst="rtTriangle">
            <a:avLst/>
          </a:prstGeom>
          <a:gradFill flip="none" rotWithShape="1">
            <a:gsLst>
              <a:gs pos="0">
                <a:srgbClr val="0070C0"/>
              </a:gs>
              <a:gs pos="100000">
                <a:srgbClr val="002060"/>
              </a:gs>
            </a:gsLst>
            <a:lin ang="108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等线" panose="02010600030101010101" charset="-122"/>
              <a:ea typeface="等线" panose="02010600030101010101" charset="-122"/>
              <a:cs typeface="+mn-cs"/>
            </a:endParaRPr>
          </a:p>
        </p:txBody>
      </p:sp>
      <p:sp>
        <p:nvSpPr>
          <p:cNvPr id="24" name="矩形 23"/>
          <p:cNvSpPr/>
          <p:nvPr userDrawn="1"/>
        </p:nvSpPr>
        <p:spPr>
          <a:xfrm>
            <a:off x="9652000" y="947890"/>
            <a:ext cx="2406650" cy="2750350"/>
          </a:xfrm>
          <a:prstGeom prst="rect">
            <a:avLst/>
          </a:prstGeom>
          <a:blipFill dpi="0" rotWithShape="1">
            <a:blip r:embed="rId3">
              <a:alphaModFix amt="12000"/>
            </a:blip>
            <a:srcRect/>
            <a:stretch>
              <a:fillRect t="-20210"/>
            </a:stretch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等腰三角形 7"/>
          <p:cNvSpPr/>
          <p:nvPr userDrawn="1"/>
        </p:nvSpPr>
        <p:spPr>
          <a:xfrm rot="5400000">
            <a:off x="-430314" y="4916211"/>
            <a:ext cx="2278792" cy="1418164"/>
          </a:xfrm>
          <a:prstGeom prst="triangle">
            <a:avLst/>
          </a:prstGeom>
          <a:gradFill flip="none" rotWithShape="1">
            <a:gsLst>
              <a:gs pos="0">
                <a:srgbClr val="0070C0"/>
              </a:gs>
              <a:gs pos="100000">
                <a:srgbClr val="002060"/>
              </a:gs>
            </a:gsLst>
            <a:lin ang="54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等线" panose="02010600030101010101" charset="-122"/>
              <a:ea typeface="等线" panose="02010600030101010101" charset="-122"/>
              <a:cs typeface="+mn-cs"/>
            </a:endParaRPr>
          </a:p>
        </p:txBody>
      </p:sp>
      <p:sp>
        <p:nvSpPr>
          <p:cNvPr id="2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3200" b="1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CC26092-43B2-49A3-BAA8-CABB7CA970CC}" type="slidenum">
              <a:rPr lang="zh-CN" altLang="en-US" smtClean="0"/>
              <a:t>‹#›</a:t>
            </a:fld>
            <a:endParaRPr lang="zh-CN" alt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3200" b="1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CC26092-43B2-49A3-BAA8-CABB7CA970CC}" type="slidenum">
              <a:rPr lang="zh-CN" altLang="en-US" smtClean="0"/>
              <a:t>‹#›</a:t>
            </a:fld>
            <a:endParaRPr lang="zh-CN" altLang="en-US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10600030101010101" charset="-122"/>
              <a:ea typeface="等线" panose="02010600030101010101" charset="-122"/>
              <a:cs typeface="+mn-cs"/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10600030101010101" charset="-122"/>
              <a:ea typeface="等线" panose="02010600030101010101" charset="-122"/>
              <a:cs typeface="+mn-cs"/>
            </a:endParaRPr>
          </a:p>
        </p:txBody>
      </p:sp>
      <p:sp>
        <p:nvSpPr>
          <p:cNvPr id="5" name="等腰三角形 4"/>
          <p:cNvSpPr/>
          <p:nvPr userDrawn="1"/>
        </p:nvSpPr>
        <p:spPr>
          <a:xfrm>
            <a:off x="2831389" y="1894823"/>
            <a:ext cx="1436898" cy="579230"/>
          </a:xfrm>
          <a:prstGeom prst="triangle">
            <a:avLst/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等线" panose="02010600030101010101" charset="-122"/>
              <a:ea typeface="等线" panose="02010600030101010101" charset="-122"/>
              <a:cs typeface="+mn-cs"/>
            </a:endParaRPr>
          </a:p>
        </p:txBody>
      </p:sp>
      <p:sp>
        <p:nvSpPr>
          <p:cNvPr id="6" name="矩形 5"/>
          <p:cNvSpPr/>
          <p:nvPr userDrawn="1"/>
        </p:nvSpPr>
        <p:spPr>
          <a:xfrm>
            <a:off x="0" y="2366091"/>
            <a:ext cx="12192000" cy="3223497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等线" panose="02010600030101010101" charset="-122"/>
              <a:ea typeface="等线" panose="02010600030101010101" charset="-122"/>
              <a:cs typeface="+mn-cs"/>
            </a:endParaRPr>
          </a:p>
        </p:txBody>
      </p:sp>
      <p:sp>
        <p:nvSpPr>
          <p:cNvPr id="7" name="等腰三角形 6"/>
          <p:cNvSpPr/>
          <p:nvPr userDrawn="1"/>
        </p:nvSpPr>
        <p:spPr>
          <a:xfrm rot="5400000">
            <a:off x="-1079517" y="123290"/>
            <a:ext cx="5716731" cy="3557701"/>
          </a:xfrm>
          <a:prstGeom prst="triangle">
            <a:avLst/>
          </a:prstGeom>
          <a:gradFill flip="none" rotWithShape="1">
            <a:gsLst>
              <a:gs pos="0">
                <a:srgbClr val="0070C0"/>
              </a:gs>
              <a:gs pos="100000">
                <a:srgbClr val="002060"/>
              </a:gs>
            </a:gsLst>
            <a:lin ang="54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等线" panose="02010600030101010101" charset="-122"/>
              <a:ea typeface="等线" panose="02010600030101010101" charset="-122"/>
              <a:cs typeface="+mn-cs"/>
            </a:endParaRPr>
          </a:p>
        </p:txBody>
      </p:sp>
      <p:sp>
        <p:nvSpPr>
          <p:cNvPr id="8" name="灯片编号占位符 5"/>
          <p:cNvSpPr txBox="1"/>
          <p:nvPr userDrawn="1"/>
        </p:nvSpPr>
        <p:spPr>
          <a:xfrm>
            <a:off x="8768977" y="6413127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zh-CN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4CC26092-43B2-49A3-BAA8-CABB7CA970CC}" type="slidenum">
              <a:rPr lang="zh-CN" altLang="en-US" sz="3200" b="1" smtClean="0"/>
              <a:t>‹#›</a:t>
            </a:fld>
            <a:endParaRPr lang="zh-CN" altLang="en-US" sz="3200" b="1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000"/>
    </mc:Choice>
    <mc:Fallback xmlns="">
      <p:transition spd="slow" advTm="3000"/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 userDrawn="1"/>
        </p:nvSpPr>
        <p:spPr>
          <a:xfrm>
            <a:off x="3291840" y="-15240"/>
            <a:ext cx="5516880" cy="207816"/>
          </a:xfrm>
          <a:prstGeom prst="rect">
            <a:avLst/>
          </a:prstGeom>
          <a:gradFill>
            <a:gsLst>
              <a:gs pos="0">
                <a:srgbClr val="0070C0"/>
              </a:gs>
              <a:gs pos="100000">
                <a:srgbClr val="002060"/>
              </a:gs>
            </a:gsLst>
            <a:lin ang="1080000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3200" b="1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CC26092-43B2-49A3-BAA8-CABB7CA970CC}" type="slidenum">
              <a:rPr lang="zh-CN" altLang="en-US" smtClean="0"/>
              <a:t>‹#›</a:t>
            </a:fld>
            <a:endParaRPr lang="zh-CN" alt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" name="组合 8"/>
          <p:cNvGrpSpPr/>
          <p:nvPr userDrawn="1"/>
        </p:nvGrpSpPr>
        <p:grpSpPr>
          <a:xfrm>
            <a:off x="684000" y="504000"/>
            <a:ext cx="559894" cy="336828"/>
            <a:chOff x="4712677" y="2817356"/>
            <a:chExt cx="976555" cy="422031"/>
          </a:xfrm>
          <a:gradFill>
            <a:gsLst>
              <a:gs pos="0">
                <a:srgbClr val="0070C0"/>
              </a:gs>
              <a:gs pos="100000">
                <a:srgbClr val="002060"/>
              </a:gs>
            </a:gsLst>
            <a:lin ang="5400000" scaled="1"/>
          </a:gradFill>
        </p:grpSpPr>
        <p:sp>
          <p:nvSpPr>
            <p:cNvPr id="10" name="箭头: V 形 9"/>
            <p:cNvSpPr/>
            <p:nvPr userDrawn="1"/>
          </p:nvSpPr>
          <p:spPr>
            <a:xfrm>
              <a:off x="4712677" y="2817356"/>
              <a:ext cx="519533" cy="422031"/>
            </a:xfrm>
            <a:prstGeom prst="chevron">
              <a:avLst>
                <a:gd name="adj" fmla="val 40521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charset="-122"/>
                <a:ea typeface="等线" panose="02010600030101010101" charset="-122"/>
                <a:cs typeface="+mn-cs"/>
              </a:endParaRPr>
            </a:p>
          </p:txBody>
        </p:sp>
        <p:sp>
          <p:nvSpPr>
            <p:cNvPr id="11" name="箭头: V 形 10"/>
            <p:cNvSpPr/>
            <p:nvPr userDrawn="1"/>
          </p:nvSpPr>
          <p:spPr>
            <a:xfrm>
              <a:off x="5169699" y="2817356"/>
              <a:ext cx="519533" cy="422031"/>
            </a:xfrm>
            <a:prstGeom prst="chevron">
              <a:avLst>
                <a:gd name="adj" fmla="val 40521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charset="-122"/>
                <a:ea typeface="等线" panose="02010600030101010101" charset="-122"/>
                <a:cs typeface="+mn-cs"/>
              </a:endParaRPr>
            </a:p>
          </p:txBody>
        </p:sp>
      </p:grpSp>
      <p:sp>
        <p:nvSpPr>
          <p:cNvPr id="12" name="矩形 11"/>
          <p:cNvSpPr/>
          <p:nvPr userDrawn="1"/>
        </p:nvSpPr>
        <p:spPr>
          <a:xfrm>
            <a:off x="561361" y="1057347"/>
            <a:ext cx="10770253" cy="36000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noFill/>
          </a:ln>
          <a:effectLst/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119814" tIns="59907" rIns="119814" bIns="59907" spcCol="0"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等线" panose="02010600030101010101" charset="-122"/>
              <a:ea typeface="等线" panose="02010600030101010101" charset="-122"/>
              <a:cs typeface="+mn-cs"/>
            </a:endParaRPr>
          </a:p>
        </p:txBody>
      </p:sp>
      <p:sp>
        <p:nvSpPr>
          <p:cNvPr id="2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3200" b="1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CC26092-43B2-49A3-BAA8-CABB7CA970CC}" type="slidenum">
              <a:rPr lang="zh-CN" altLang="en-US" smtClean="0"/>
              <a:t>‹#›</a:t>
            </a:fld>
            <a:endParaRPr lang="zh-CN" altLang="en-U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矩形 16"/>
          <p:cNvSpPr/>
          <p:nvPr userDrawn="1"/>
        </p:nvSpPr>
        <p:spPr>
          <a:xfrm>
            <a:off x="-1" y="1388879"/>
            <a:ext cx="11736730" cy="3532008"/>
          </a:xfrm>
          <a:prstGeom prst="rect">
            <a:avLst/>
          </a:prstGeom>
          <a:blipFill dpi="0" rotWithShape="1">
            <a:blip r:embed="rId2"/>
            <a:srcRect/>
            <a:stretch>
              <a:fillRect t="-29000" r="244" b="-60000"/>
            </a:stretch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等线" panose="02010600030101010101" charset="-122"/>
              <a:ea typeface="等线" panose="02010600030101010101" charset="-122"/>
              <a:cs typeface="+mn-cs"/>
            </a:endParaRPr>
          </a:p>
        </p:txBody>
      </p:sp>
      <p:sp>
        <p:nvSpPr>
          <p:cNvPr id="5" name="等腰三角形 4"/>
          <p:cNvSpPr/>
          <p:nvPr userDrawn="1"/>
        </p:nvSpPr>
        <p:spPr>
          <a:xfrm>
            <a:off x="6096000" y="947890"/>
            <a:ext cx="1085850" cy="440989"/>
          </a:xfrm>
          <a:prstGeom prst="triangle">
            <a:avLst/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等线" panose="02010600030101010101" charset="-122"/>
              <a:ea typeface="等线" panose="02010600030101010101" charset="-122"/>
              <a:cs typeface="+mn-cs"/>
            </a:endParaRPr>
          </a:p>
        </p:txBody>
      </p:sp>
      <p:sp>
        <p:nvSpPr>
          <p:cNvPr id="6" name="等腰三角形 5"/>
          <p:cNvSpPr/>
          <p:nvPr userDrawn="1"/>
        </p:nvSpPr>
        <p:spPr>
          <a:xfrm rot="10800000">
            <a:off x="525916" y="4937408"/>
            <a:ext cx="1745948" cy="703811"/>
          </a:xfrm>
          <a:prstGeom prst="triangle">
            <a:avLst/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等线" panose="02010600030101010101" charset="-122"/>
              <a:ea typeface="等线" panose="02010600030101010101" charset="-122"/>
              <a:cs typeface="+mn-cs"/>
            </a:endParaRPr>
          </a:p>
        </p:txBody>
      </p:sp>
      <p:sp>
        <p:nvSpPr>
          <p:cNvPr id="13" name="矩形 12"/>
          <p:cNvSpPr/>
          <p:nvPr userDrawn="1"/>
        </p:nvSpPr>
        <p:spPr>
          <a:xfrm>
            <a:off x="-2" y="1415395"/>
            <a:ext cx="12192001" cy="3532008"/>
          </a:xfrm>
          <a:prstGeom prst="rect">
            <a:avLst/>
          </a:prstGeom>
          <a:solidFill>
            <a:schemeClr val="accent1">
              <a:lumMod val="50000"/>
              <a:alpha val="83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等线" panose="02010600030101010101" charset="-122"/>
              <a:ea typeface="等线" panose="02010600030101010101" charset="-122"/>
              <a:cs typeface="+mn-cs"/>
            </a:endParaRPr>
          </a:p>
        </p:txBody>
      </p:sp>
      <p:sp>
        <p:nvSpPr>
          <p:cNvPr id="7" name="直角三角形 6"/>
          <p:cNvSpPr/>
          <p:nvPr userDrawn="1"/>
        </p:nvSpPr>
        <p:spPr>
          <a:xfrm rot="10800000">
            <a:off x="6638924" y="947892"/>
            <a:ext cx="5553075" cy="4494712"/>
          </a:xfrm>
          <a:prstGeom prst="rtTriangle">
            <a:avLst/>
          </a:prstGeom>
          <a:gradFill flip="none" rotWithShape="1">
            <a:gsLst>
              <a:gs pos="0">
                <a:srgbClr val="0070C0"/>
              </a:gs>
              <a:gs pos="100000">
                <a:srgbClr val="002060"/>
              </a:gs>
            </a:gsLst>
            <a:lin ang="108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等线" panose="02010600030101010101" charset="-122"/>
              <a:ea typeface="等线" panose="02010600030101010101" charset="-122"/>
              <a:cs typeface="+mn-cs"/>
            </a:endParaRPr>
          </a:p>
        </p:txBody>
      </p:sp>
      <p:sp>
        <p:nvSpPr>
          <p:cNvPr id="8" name="等腰三角形 7"/>
          <p:cNvSpPr/>
          <p:nvPr userDrawn="1"/>
        </p:nvSpPr>
        <p:spPr>
          <a:xfrm rot="5400000">
            <a:off x="-430314" y="4916211"/>
            <a:ext cx="2278792" cy="1418164"/>
          </a:xfrm>
          <a:prstGeom prst="triangle">
            <a:avLst/>
          </a:prstGeom>
          <a:gradFill flip="none" rotWithShape="1">
            <a:gsLst>
              <a:gs pos="0">
                <a:srgbClr val="0070C0"/>
              </a:gs>
              <a:gs pos="100000">
                <a:srgbClr val="002060"/>
              </a:gs>
            </a:gsLst>
            <a:lin ang="54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等线" panose="02010600030101010101" charset="-122"/>
              <a:ea typeface="等线" panose="02010600030101010101" charset="-122"/>
              <a:cs typeface="+mn-cs"/>
            </a:endParaRPr>
          </a:p>
        </p:txBody>
      </p:sp>
      <p:sp>
        <p:nvSpPr>
          <p:cNvPr id="24" name="矩形 23"/>
          <p:cNvSpPr/>
          <p:nvPr userDrawn="1"/>
        </p:nvSpPr>
        <p:spPr>
          <a:xfrm>
            <a:off x="9652000" y="947890"/>
            <a:ext cx="2406650" cy="2750350"/>
          </a:xfrm>
          <a:prstGeom prst="rect">
            <a:avLst/>
          </a:prstGeom>
          <a:blipFill dpi="0" rotWithShape="1">
            <a:blip r:embed="rId3">
              <a:alphaModFix amt="12000"/>
            </a:blip>
            <a:srcRect/>
            <a:stretch>
              <a:fillRect t="-20210"/>
            </a:stretch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CC26092-43B2-49A3-BAA8-CABB7CA970CC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/>
          <p:cNvPicPr>
            <a:picLocks noChangeAspect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0002" b="14146"/>
          <a:stretch>
            <a:fillRect/>
          </a:stretch>
        </p:blipFill>
        <p:spPr>
          <a:xfrm>
            <a:off x="-1" y="1388879"/>
            <a:ext cx="12192000" cy="3548529"/>
          </a:xfrm>
          <a:prstGeom prst="rect">
            <a:avLst/>
          </a:prstGeom>
        </p:spPr>
      </p:pic>
      <p:sp>
        <p:nvSpPr>
          <p:cNvPr id="5" name="等腰三角形 4"/>
          <p:cNvSpPr/>
          <p:nvPr userDrawn="1"/>
        </p:nvSpPr>
        <p:spPr>
          <a:xfrm>
            <a:off x="6096000" y="947890"/>
            <a:ext cx="1085850" cy="440989"/>
          </a:xfrm>
          <a:prstGeom prst="triangle">
            <a:avLst/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等线" panose="02010600030101010101" charset="-122"/>
              <a:ea typeface="等线" panose="02010600030101010101" charset="-122"/>
              <a:cs typeface="+mn-cs"/>
            </a:endParaRPr>
          </a:p>
        </p:txBody>
      </p:sp>
      <p:sp>
        <p:nvSpPr>
          <p:cNvPr id="6" name="等腰三角形 5"/>
          <p:cNvSpPr/>
          <p:nvPr userDrawn="1"/>
        </p:nvSpPr>
        <p:spPr>
          <a:xfrm rot="10800000">
            <a:off x="525916" y="4937408"/>
            <a:ext cx="1745948" cy="703811"/>
          </a:xfrm>
          <a:prstGeom prst="triangle">
            <a:avLst/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等线" panose="02010600030101010101" charset="-122"/>
              <a:ea typeface="等线" panose="02010600030101010101" charset="-122"/>
              <a:cs typeface="+mn-cs"/>
            </a:endParaRPr>
          </a:p>
        </p:txBody>
      </p:sp>
      <p:sp>
        <p:nvSpPr>
          <p:cNvPr id="13" name="矩形 12"/>
          <p:cNvSpPr/>
          <p:nvPr userDrawn="1"/>
        </p:nvSpPr>
        <p:spPr>
          <a:xfrm>
            <a:off x="0" y="1388879"/>
            <a:ext cx="12192000" cy="3572373"/>
          </a:xfrm>
          <a:prstGeom prst="rect">
            <a:avLst/>
          </a:prstGeom>
          <a:solidFill>
            <a:schemeClr val="accent1">
              <a:lumMod val="50000"/>
              <a:alpha val="73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等线" panose="02010600030101010101" charset="-122"/>
              <a:ea typeface="等线" panose="02010600030101010101" charset="-122"/>
              <a:cs typeface="+mn-cs"/>
            </a:endParaRPr>
          </a:p>
        </p:txBody>
      </p:sp>
      <p:sp>
        <p:nvSpPr>
          <p:cNvPr id="7" name="直角三角形 6"/>
          <p:cNvSpPr/>
          <p:nvPr userDrawn="1"/>
        </p:nvSpPr>
        <p:spPr>
          <a:xfrm rot="10800000">
            <a:off x="6638924" y="947892"/>
            <a:ext cx="5553075" cy="4494712"/>
          </a:xfrm>
          <a:prstGeom prst="rtTriangle">
            <a:avLst/>
          </a:prstGeom>
          <a:gradFill flip="none" rotWithShape="1">
            <a:gsLst>
              <a:gs pos="0">
                <a:srgbClr val="0070C0"/>
              </a:gs>
              <a:gs pos="100000">
                <a:srgbClr val="002060"/>
              </a:gs>
            </a:gsLst>
            <a:lin ang="108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等线" panose="02010600030101010101" charset="-122"/>
              <a:ea typeface="等线" panose="02010600030101010101" charset="-122"/>
              <a:cs typeface="+mn-cs"/>
            </a:endParaRPr>
          </a:p>
        </p:txBody>
      </p:sp>
      <p:sp>
        <p:nvSpPr>
          <p:cNvPr id="24" name="矩形 23"/>
          <p:cNvSpPr/>
          <p:nvPr userDrawn="1"/>
        </p:nvSpPr>
        <p:spPr>
          <a:xfrm>
            <a:off x="9652000" y="947890"/>
            <a:ext cx="2406650" cy="2750350"/>
          </a:xfrm>
          <a:prstGeom prst="rect">
            <a:avLst/>
          </a:prstGeom>
          <a:blipFill dpi="0" rotWithShape="1">
            <a:blip r:embed="rId3">
              <a:alphaModFix amt="12000"/>
            </a:blip>
            <a:srcRect/>
            <a:stretch>
              <a:fillRect t="-20210"/>
            </a:stretch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等腰三角形 7"/>
          <p:cNvSpPr/>
          <p:nvPr userDrawn="1"/>
        </p:nvSpPr>
        <p:spPr>
          <a:xfrm rot="5400000">
            <a:off x="-430314" y="4916211"/>
            <a:ext cx="2278792" cy="1418164"/>
          </a:xfrm>
          <a:prstGeom prst="triangle">
            <a:avLst/>
          </a:prstGeom>
          <a:gradFill flip="none" rotWithShape="1">
            <a:gsLst>
              <a:gs pos="0">
                <a:srgbClr val="0070C0"/>
              </a:gs>
              <a:gs pos="100000">
                <a:srgbClr val="002060"/>
              </a:gs>
            </a:gsLst>
            <a:lin ang="54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等线" panose="02010600030101010101" charset="-122"/>
              <a:ea typeface="等线" panose="02010600030101010101" charset="-122"/>
              <a:cs typeface="+mn-cs"/>
            </a:endParaRPr>
          </a:p>
        </p:txBody>
      </p:sp>
      <p:sp>
        <p:nvSpPr>
          <p:cNvPr id="2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3200" b="1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CC26092-43B2-49A3-BAA8-CABB7CA970CC}" type="slidenum">
              <a:rPr lang="zh-CN" altLang="en-US" smtClean="0"/>
              <a:t>‹#›</a:t>
            </a:fld>
            <a:endParaRPr lang="zh-CN" altLang="en-US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3200" b="1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CC26092-43B2-49A3-BAA8-CABB7CA970CC}" type="slidenum">
              <a:rPr lang="zh-CN" altLang="en-US" smtClean="0"/>
              <a:t>‹#›</a:t>
            </a:fld>
            <a:endParaRPr lang="zh-CN" alt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_rels/slideMaster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9.xml"/><Relationship Id="rId7" Type="http://schemas.openxmlformats.org/officeDocument/2006/relationships/theme" Target="../theme/theme2.xml"/><Relationship Id="rId2" Type="http://schemas.openxmlformats.org/officeDocument/2006/relationships/slideLayout" Target="../slideLayouts/slideLayout8.xml"/><Relationship Id="rId1" Type="http://schemas.openxmlformats.org/officeDocument/2006/relationships/slideLayout" Target="../slideLayouts/slideLayout7.xml"/><Relationship Id="rId6" Type="http://schemas.openxmlformats.org/officeDocument/2006/relationships/slideLayout" Target="../slideLayouts/slideLayout12.xml"/><Relationship Id="rId5" Type="http://schemas.openxmlformats.org/officeDocument/2006/relationships/slideLayout" Target="../slideLayouts/slideLayout11.xml"/><Relationship Id="rId4" Type="http://schemas.openxmlformats.org/officeDocument/2006/relationships/slideLayout" Target="../slideLayouts/slideLayout1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CC26092-43B2-49A3-BAA8-CABB7CA970CC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CC26092-43B2-49A3-BAA8-CABB7CA970CC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6" r:id="rId1"/>
    <p:sldLayoutId id="2147483657" r:id="rId2"/>
    <p:sldLayoutId id="2147483658" r:id="rId3"/>
    <p:sldLayoutId id="2147483659" r:id="rId4"/>
    <p:sldLayoutId id="2147483660" r:id="rId5"/>
    <p:sldLayoutId id="2147483661" r:id="rId6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3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5.xml"/><Relationship Id="rId5" Type="http://schemas.openxmlformats.org/officeDocument/2006/relationships/image" Target="../media/image15.png"/><Relationship Id="rId4" Type="http://schemas.openxmlformats.org/officeDocument/2006/relationships/image" Target="../media/image14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5.xml"/><Relationship Id="rId5" Type="http://schemas.openxmlformats.org/officeDocument/2006/relationships/image" Target="../media/image19.png"/><Relationship Id="rId4" Type="http://schemas.openxmlformats.org/officeDocument/2006/relationships/image" Target="../media/image18.png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5.xml"/><Relationship Id="rId1" Type="http://schemas.openxmlformats.org/officeDocument/2006/relationships/tags" Target="../tags/tag3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0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9.xml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22.png"/><Relationship Id="rId3" Type="http://schemas.openxmlformats.org/officeDocument/2006/relationships/slideLayout" Target="../slideLayouts/slideLayout11.xml"/><Relationship Id="rId7" Type="http://schemas.openxmlformats.org/officeDocument/2006/relationships/tags" Target="../tags/tag7.xml"/><Relationship Id="rId2" Type="http://schemas.openxmlformats.org/officeDocument/2006/relationships/tags" Target="../tags/tag5.xml"/><Relationship Id="rId1" Type="http://schemas.openxmlformats.org/officeDocument/2006/relationships/tags" Target="../tags/tag4.xml"/><Relationship Id="rId6" Type="http://schemas.openxmlformats.org/officeDocument/2006/relationships/image" Target="../media/image21.png"/><Relationship Id="rId5" Type="http://schemas.openxmlformats.org/officeDocument/2006/relationships/tags" Target="../tags/tag50.xml"/><Relationship Id="rId4" Type="http://schemas.openxmlformats.org/officeDocument/2006/relationships/image" Target="../media/image20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tags" Target="../tags/tag9.xml"/><Relationship Id="rId2" Type="http://schemas.openxmlformats.org/officeDocument/2006/relationships/slideLayout" Target="../slideLayouts/slideLayout11.xml"/><Relationship Id="rId1" Type="http://schemas.openxmlformats.org/officeDocument/2006/relationships/tags" Target="../tags/tag6.xml"/><Relationship Id="rId6" Type="http://schemas.openxmlformats.org/officeDocument/2006/relationships/image" Target="../media/image24.png"/><Relationship Id="rId5" Type="http://schemas.openxmlformats.org/officeDocument/2006/relationships/image" Target="../media/image23.png"/><Relationship Id="rId4" Type="http://schemas.openxmlformats.org/officeDocument/2006/relationships/image" Target="../media/image22.png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9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11.xml"/><Relationship Id="rId5" Type="http://schemas.openxmlformats.org/officeDocument/2006/relationships/image" Target="../media/image28.png"/><Relationship Id="rId4" Type="http://schemas.openxmlformats.org/officeDocument/2006/relationships/image" Target="../media/image27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11.xml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image" Target="../media/image33.emf"/><Relationship Id="rId13" Type="http://schemas.openxmlformats.org/officeDocument/2006/relationships/image" Target="../media/image36.jpeg"/><Relationship Id="rId3" Type="http://schemas.openxmlformats.org/officeDocument/2006/relationships/image" Target="../media/image31.emf"/><Relationship Id="rId7" Type="http://schemas.openxmlformats.org/officeDocument/2006/relationships/oleObject" Target="../embeddings/oleObject3.bin"/><Relationship Id="rId12" Type="http://schemas.openxmlformats.org/officeDocument/2006/relationships/image" Target="../media/image35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11.xml"/><Relationship Id="rId6" Type="http://schemas.openxmlformats.org/officeDocument/2006/relationships/image" Target="../media/image20.png"/><Relationship Id="rId11" Type="http://schemas.openxmlformats.org/officeDocument/2006/relationships/oleObject" Target="../embeddings/oleObject5.bin"/><Relationship Id="rId5" Type="http://schemas.openxmlformats.org/officeDocument/2006/relationships/image" Target="../media/image32.emf"/><Relationship Id="rId15" Type="http://schemas.openxmlformats.org/officeDocument/2006/relationships/image" Target="../media/image37.emf"/><Relationship Id="rId10" Type="http://schemas.openxmlformats.org/officeDocument/2006/relationships/image" Target="../media/image34.emf"/><Relationship Id="rId4" Type="http://schemas.openxmlformats.org/officeDocument/2006/relationships/oleObject" Target="../embeddings/oleObject2.bin"/><Relationship Id="rId9" Type="http://schemas.openxmlformats.org/officeDocument/2006/relationships/oleObject" Target="../embeddings/oleObject4.bin"/><Relationship Id="rId14" Type="http://schemas.openxmlformats.org/officeDocument/2006/relationships/oleObject" Target="../embeddings/oleObject6.bin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9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11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11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9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3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png"/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11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emf"/><Relationship Id="rId7" Type="http://schemas.openxmlformats.org/officeDocument/2006/relationships/image" Target="../media/image47.png"/><Relationship Id="rId2" Type="http://schemas.openxmlformats.org/officeDocument/2006/relationships/oleObject" Target="../embeddings/oleObject7.bin"/><Relationship Id="rId1" Type="http://schemas.openxmlformats.org/officeDocument/2006/relationships/slideLayout" Target="../slideLayouts/slideLayout11.xml"/><Relationship Id="rId6" Type="http://schemas.openxmlformats.org/officeDocument/2006/relationships/image" Target="../media/image46.png"/><Relationship Id="rId5" Type="http://schemas.openxmlformats.org/officeDocument/2006/relationships/image" Target="../media/image45.png"/><Relationship Id="rId4" Type="http://schemas.openxmlformats.org/officeDocument/2006/relationships/oleObject" Target="../embeddings/oleObject8.bin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png"/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11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3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5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3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slideLayout" Target="../slideLayouts/slideLayout5.xml"/><Relationship Id="rId1" Type="http://schemas.openxmlformats.org/officeDocument/2006/relationships/tags" Target="../tags/tag2.xml"/><Relationship Id="rId5" Type="http://schemas.openxmlformats.org/officeDocument/2006/relationships/image" Target="../media/image8.png"/><Relationship Id="rId4" Type="http://schemas.openxmlformats.org/officeDocument/2006/relationships/tags" Target="../tags/tag20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5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e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5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文本框 12"/>
          <p:cNvSpPr txBox="1">
            <a:spLocks noChangeArrowheads="1"/>
          </p:cNvSpPr>
          <p:nvPr/>
        </p:nvSpPr>
        <p:spPr bwMode="auto">
          <a:xfrm>
            <a:off x="3331845" y="2063750"/>
            <a:ext cx="5528310" cy="171046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altLang="zh-CN" sz="9600" b="1" dirty="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eminar 7</a:t>
            </a:r>
          </a:p>
        </p:txBody>
      </p:sp>
      <p:sp>
        <p:nvSpPr>
          <p:cNvPr id="6" name="Rectangle: Rounded Corners 4"/>
          <p:cNvSpPr/>
          <p:nvPr/>
        </p:nvSpPr>
        <p:spPr>
          <a:xfrm>
            <a:off x="3498215" y="5332095"/>
            <a:ext cx="2704465" cy="386715"/>
          </a:xfrm>
          <a:prstGeom prst="roundRect">
            <a:avLst>
              <a:gd name="adj" fmla="val 50000"/>
            </a:avLst>
          </a:prstGeom>
          <a:gradFill>
            <a:gsLst>
              <a:gs pos="0">
                <a:srgbClr val="006FBF"/>
              </a:gs>
              <a:gs pos="100000">
                <a:srgbClr val="003B80"/>
              </a:gs>
            </a:gsLst>
            <a:lin ang="5400000" scaled="1"/>
          </a:gra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400" dirty="0">
              <a:solidFill>
                <a:schemeClr val="bg1"/>
              </a:solidFill>
              <a:latin typeface="Arial" panose="020B0604020202020204" pitchFamily="34" charset="0"/>
              <a:ea typeface="思源黑体 CN Medium" panose="020B0600000000000000" pitchFamily="34" charset="-122"/>
              <a:sym typeface="Arial" panose="020B0604020202020204" pitchFamily="34" charset="0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1" t="36894" r="52889" b="37036"/>
          <a:stretch>
            <a:fillRect/>
          </a:stretch>
        </p:blipFill>
        <p:spPr>
          <a:xfrm>
            <a:off x="582625" y="518160"/>
            <a:ext cx="2485695" cy="772160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3441060" y="5127278"/>
            <a:ext cx="2818581" cy="64516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lvl="0" algn="ctr">
              <a:lnSpc>
                <a:spcPct val="150000"/>
              </a:lnSpc>
              <a:defRPr/>
            </a:pPr>
            <a:r>
              <a:rPr lang="en-US" altLang="zh-CN" sz="2400" b="1" dirty="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Arial" panose="020B0604020202020204" pitchFamily="34" charset="0"/>
              </a:rPr>
              <a:t>Class2213  </a:t>
            </a:r>
            <a:r>
              <a:rPr lang="en-US" altLang="zh-CN" sz="2400" b="1" dirty="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Group 3</a:t>
            </a:r>
          </a:p>
        </p:txBody>
      </p:sp>
      <p:sp>
        <p:nvSpPr>
          <p:cNvPr id="8" name="文本框 7"/>
          <p:cNvSpPr txBox="1"/>
          <p:nvPr/>
        </p:nvSpPr>
        <p:spPr>
          <a:xfrm>
            <a:off x="5773813" y="4976991"/>
            <a:ext cx="4153136" cy="175323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lvl="0" algn="ctr">
              <a:lnSpc>
                <a:spcPct val="150000"/>
              </a:lnSpc>
              <a:defRPr/>
            </a:pPr>
            <a:r>
              <a:rPr lang="en-US" altLang="zh-CN" sz="2400" b="1" dirty="0">
                <a:solidFill>
                  <a:prstClr val="black">
                    <a:lumMod val="95000"/>
                    <a:lumOff val="5000"/>
                  </a:prst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Wang Yuqi</a:t>
            </a:r>
          </a:p>
          <a:p>
            <a:pPr lvl="0" algn="ctr">
              <a:lnSpc>
                <a:spcPct val="150000"/>
              </a:lnSpc>
              <a:defRPr/>
            </a:pPr>
            <a:r>
              <a:rPr lang="en-US" altLang="zh-CN" sz="2400" b="1" dirty="0">
                <a:solidFill>
                  <a:prstClr val="black">
                    <a:lumMod val="95000"/>
                    <a:lumOff val="5000"/>
                  </a:prst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Wang Xingyi</a:t>
            </a:r>
          </a:p>
          <a:p>
            <a:pPr lvl="0" algn="ctr">
              <a:lnSpc>
                <a:spcPct val="150000"/>
              </a:lnSpc>
              <a:defRPr/>
            </a:pPr>
            <a:r>
              <a:rPr lang="en-US" altLang="zh-CN" sz="2400" b="1" dirty="0">
                <a:solidFill>
                  <a:prstClr val="black">
                    <a:lumMod val="95000"/>
                    <a:lumOff val="5000"/>
                  </a:prst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Wang </a:t>
            </a:r>
            <a:r>
              <a:rPr lang="en-US" altLang="zh-CN" sz="2400" b="1" dirty="0" err="1">
                <a:solidFill>
                  <a:prstClr val="black">
                    <a:lumMod val="95000"/>
                    <a:lumOff val="5000"/>
                  </a:prst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Yusong</a:t>
            </a:r>
            <a:endParaRPr lang="en-US" altLang="zh-CN" sz="2400" b="1" dirty="0">
              <a:solidFill>
                <a:prstClr val="black">
                  <a:lumMod val="95000"/>
                  <a:lumOff val="5000"/>
                </a:prstClr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等腰三角形 2"/>
          <p:cNvSpPr/>
          <p:nvPr/>
        </p:nvSpPr>
        <p:spPr>
          <a:xfrm>
            <a:off x="7779293" y="1352770"/>
            <a:ext cx="786014" cy="319218"/>
          </a:xfrm>
          <a:prstGeom prst="triangle">
            <a:avLst/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等线" panose="02010600030101010101" charset="-122"/>
              <a:ea typeface="等线" panose="02010600030101010101" charset="-122"/>
              <a:cs typeface="+mn-cs"/>
            </a:endParaRPr>
          </a:p>
        </p:txBody>
      </p:sp>
      <p:sp>
        <p:nvSpPr>
          <p:cNvPr id="4" name="等腰三角形 3"/>
          <p:cNvSpPr/>
          <p:nvPr/>
        </p:nvSpPr>
        <p:spPr>
          <a:xfrm rot="10800000">
            <a:off x="442594" y="4059463"/>
            <a:ext cx="1469333" cy="592304"/>
          </a:xfrm>
          <a:prstGeom prst="triangle">
            <a:avLst/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等线" panose="02010600030101010101" charset="-122"/>
              <a:ea typeface="等线" panose="02010600030101010101" charset="-122"/>
              <a:cs typeface="+mn-cs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1" y="1671988"/>
            <a:ext cx="12192000" cy="2547103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等线" panose="02010600030101010101" charset="-122"/>
              <a:ea typeface="等线" panose="02010600030101010101" charset="-122"/>
              <a:cs typeface="+mn-cs"/>
            </a:endParaRPr>
          </a:p>
        </p:txBody>
      </p:sp>
      <p:sp>
        <p:nvSpPr>
          <p:cNvPr id="6" name="直角三角形 5"/>
          <p:cNvSpPr/>
          <p:nvPr/>
        </p:nvSpPr>
        <p:spPr>
          <a:xfrm rot="10800000">
            <a:off x="8172299" y="1352771"/>
            <a:ext cx="4019701" cy="3253585"/>
          </a:xfrm>
          <a:prstGeom prst="rtTriangle">
            <a:avLst/>
          </a:prstGeom>
          <a:gradFill flip="none" rotWithShape="1">
            <a:gsLst>
              <a:gs pos="0">
                <a:srgbClr val="0070C0"/>
              </a:gs>
              <a:gs pos="100000">
                <a:srgbClr val="002060"/>
              </a:gs>
            </a:gsLst>
            <a:lin ang="108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等线" panose="02010600030101010101" charset="-122"/>
              <a:ea typeface="等线" panose="02010600030101010101" charset="-122"/>
              <a:cs typeface="+mn-cs"/>
            </a:endParaRPr>
          </a:p>
        </p:txBody>
      </p:sp>
      <p:sp>
        <p:nvSpPr>
          <p:cNvPr id="7" name="等腰三角形 6"/>
          <p:cNvSpPr/>
          <p:nvPr/>
        </p:nvSpPr>
        <p:spPr>
          <a:xfrm rot="5400000">
            <a:off x="-362138" y="4055479"/>
            <a:ext cx="1917757" cy="1193481"/>
          </a:xfrm>
          <a:prstGeom prst="triangle">
            <a:avLst/>
          </a:prstGeom>
          <a:gradFill flip="none" rotWithShape="1">
            <a:gsLst>
              <a:gs pos="0">
                <a:srgbClr val="0070C0"/>
              </a:gs>
              <a:gs pos="100000">
                <a:srgbClr val="002060"/>
              </a:gs>
            </a:gsLst>
            <a:lin ang="54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等线" panose="02010600030101010101" charset="-122"/>
              <a:ea typeface="等线" panose="02010600030101010101" charset="-122"/>
              <a:cs typeface="+mn-cs"/>
            </a:endParaRPr>
          </a:p>
        </p:txBody>
      </p:sp>
      <p:cxnSp>
        <p:nvCxnSpPr>
          <p:cNvPr id="11" name="直接连接符 10"/>
          <p:cNvCxnSpPr/>
          <p:nvPr/>
        </p:nvCxnSpPr>
        <p:spPr>
          <a:xfrm>
            <a:off x="4385212" y="2641572"/>
            <a:ext cx="0" cy="782385"/>
          </a:xfrm>
          <a:prstGeom prst="line">
            <a:avLst/>
          </a:prstGeom>
          <a:ln w="19050">
            <a:gradFill>
              <a:gsLst>
                <a:gs pos="0">
                  <a:srgbClr val="0070C0"/>
                </a:gs>
                <a:gs pos="100000">
                  <a:schemeClr val="accent1">
                    <a:lumMod val="30000"/>
                    <a:lumOff val="70000"/>
                    <a:alpha val="0"/>
                  </a:schemeClr>
                </a:gs>
              </a:gsLst>
              <a:lin ang="5400000" scaled="1"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文本框 11"/>
          <p:cNvSpPr txBox="1"/>
          <p:nvPr/>
        </p:nvSpPr>
        <p:spPr>
          <a:xfrm>
            <a:off x="1037782" y="2514859"/>
            <a:ext cx="3206070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1" lang="en-US" altLang="zh-CN" sz="5400" b="1" i="0" u="none" strike="noStrike" kern="1200" cap="none" spc="0" normalizeH="0" baseline="0" noProof="0" dirty="0">
                <a:ln>
                  <a:noFill/>
                </a:ln>
                <a:gradFill>
                  <a:gsLst>
                    <a:gs pos="0">
                      <a:srgbClr val="0070C0"/>
                    </a:gs>
                    <a:gs pos="100000">
                      <a:srgbClr val="002060"/>
                    </a:gs>
                  </a:gsLst>
                  <a:lin ang="13500000" scaled="1"/>
                </a:gra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PART. 03</a:t>
            </a:r>
            <a:endParaRPr kumimoji="1" lang="zh-CN" altLang="en-US" sz="5400" b="1" i="0" u="none" strike="noStrike" kern="1200" cap="none" spc="0" normalizeH="0" baseline="0" noProof="0" dirty="0">
              <a:ln>
                <a:noFill/>
              </a:ln>
              <a:gradFill>
                <a:gsLst>
                  <a:gs pos="0">
                    <a:srgbClr val="0070C0"/>
                  </a:gs>
                  <a:gs pos="100000">
                    <a:srgbClr val="002060"/>
                  </a:gs>
                </a:gsLst>
                <a:lin ang="13500000" scaled="1"/>
              </a:gra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pic>
        <p:nvPicPr>
          <p:cNvPr id="15" name="图片 14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1" t="36894" r="52889" b="37036"/>
          <a:stretch>
            <a:fillRect/>
          </a:stretch>
        </p:blipFill>
        <p:spPr>
          <a:xfrm>
            <a:off x="4548681" y="4419893"/>
            <a:ext cx="1200503" cy="372926"/>
          </a:xfrm>
          <a:prstGeom prst="rect">
            <a:avLst/>
          </a:prstGeom>
        </p:spPr>
      </p:pic>
      <p:sp>
        <p:nvSpPr>
          <p:cNvPr id="2" name="灯片编号占位符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CC26092-43B2-49A3-BAA8-CABB7CA970CC}" type="slidenum">
              <a:rPr lang="zh-CN" altLang="en-US" smtClean="0"/>
              <a:t>10</a:t>
            </a:fld>
            <a:endParaRPr lang="zh-CN" altLang="en-US"/>
          </a:p>
        </p:txBody>
      </p:sp>
      <p:sp>
        <p:nvSpPr>
          <p:cNvPr id="9" name="文本框 8"/>
          <p:cNvSpPr txBox="1"/>
          <p:nvPr/>
        </p:nvSpPr>
        <p:spPr>
          <a:xfrm>
            <a:off x="4526915" y="2500630"/>
            <a:ext cx="5379720" cy="175323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altLang="zh-CN" sz="5400" b="1" dirty="0">
                <a:solidFill>
                  <a:prstClr val="black">
                    <a:lumMod val="95000"/>
                    <a:lumOff val="5000"/>
                  </a:prst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Power Loss</a:t>
            </a:r>
            <a:endParaRPr lang="en-US" altLang="zh-CN" sz="5400" b="1" dirty="0">
              <a:solidFill>
                <a:prstClr val="black">
                  <a:lumMod val="95000"/>
                  <a:lumOff val="5000"/>
                </a:prstClr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1" lang="en-US" altLang="zh-CN" sz="5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 </a:t>
            </a: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矩形 14"/>
          <p:cNvSpPr/>
          <p:nvPr/>
        </p:nvSpPr>
        <p:spPr>
          <a:xfrm>
            <a:off x="164465" y="0"/>
            <a:ext cx="8727440" cy="1066800"/>
          </a:xfrm>
          <a:prstGeom prst="rect">
            <a:avLst/>
          </a:prstGeom>
        </p:spPr>
        <p:txBody>
          <a:bodyPr wrap="square">
            <a:noAutofit/>
          </a:bodyPr>
          <a:lstStyle/>
          <a:p>
            <a:pPr lvl="0" algn="l">
              <a:lnSpc>
                <a:spcPct val="150000"/>
              </a:lnSpc>
              <a:defRPr/>
            </a:pPr>
            <a:r>
              <a:rPr lang="en-US" altLang="zh-CN" sz="4400" b="1" dirty="0">
                <a:solidFill>
                  <a:prstClr val="black">
                    <a:lumMod val="95000"/>
                    <a:lumOff val="5000"/>
                  </a:prst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Power Loss</a:t>
            </a:r>
          </a:p>
        </p:txBody>
      </p:sp>
      <p:sp>
        <p:nvSpPr>
          <p:cNvPr id="20" name="KSO_Shape"/>
          <p:cNvSpPr/>
          <p:nvPr/>
        </p:nvSpPr>
        <p:spPr bwMode="auto">
          <a:xfrm>
            <a:off x="2276755" y="2902364"/>
            <a:ext cx="678180" cy="506730"/>
          </a:xfrm>
          <a:custGeom>
            <a:avLst/>
            <a:gdLst>
              <a:gd name="T0" fmla="*/ 113939 w 6855"/>
              <a:gd name="T1" fmla="*/ 556 h 4342"/>
              <a:gd name="T2" fmla="*/ 83370 w 6855"/>
              <a:gd name="T3" fmla="*/ 7500 h 4342"/>
              <a:gd name="T4" fmla="*/ 56136 w 6855"/>
              <a:gd name="T5" fmla="*/ 21666 h 4342"/>
              <a:gd name="T6" fmla="*/ 33070 w 6855"/>
              <a:gd name="T7" fmla="*/ 41387 h 4342"/>
              <a:gd name="T8" fmla="*/ 15284 w 6855"/>
              <a:gd name="T9" fmla="*/ 66386 h 4342"/>
              <a:gd name="T10" fmla="*/ 3891 w 6855"/>
              <a:gd name="T11" fmla="*/ 95273 h 4342"/>
              <a:gd name="T12" fmla="*/ 0 w 6855"/>
              <a:gd name="T13" fmla="*/ 126939 h 4342"/>
              <a:gd name="T14" fmla="*/ 1389 w 6855"/>
              <a:gd name="T15" fmla="*/ 971345 h 4342"/>
              <a:gd name="T16" fmla="*/ 10004 w 6855"/>
              <a:gd name="T17" fmla="*/ 1001343 h 4342"/>
              <a:gd name="T18" fmla="*/ 25289 w 6855"/>
              <a:gd name="T19" fmla="*/ 1027731 h 4342"/>
              <a:gd name="T20" fmla="*/ 46409 w 6855"/>
              <a:gd name="T21" fmla="*/ 1049674 h 4342"/>
              <a:gd name="T22" fmla="*/ 71976 w 6855"/>
              <a:gd name="T23" fmla="*/ 1066340 h 4342"/>
              <a:gd name="T24" fmla="*/ 101433 w 6855"/>
              <a:gd name="T25" fmla="*/ 1076340 h 4342"/>
              <a:gd name="T26" fmla="*/ 825361 w 6855"/>
              <a:gd name="T27" fmla="*/ 1078840 h 4342"/>
              <a:gd name="T28" fmla="*/ 687245 w 6855"/>
              <a:gd name="T29" fmla="*/ 1143281 h 4342"/>
              <a:gd name="T30" fmla="*/ 665013 w 6855"/>
              <a:gd name="T31" fmla="*/ 1150225 h 4342"/>
              <a:gd name="T32" fmla="*/ 650284 w 6855"/>
              <a:gd name="T33" fmla="*/ 1162447 h 4342"/>
              <a:gd name="T34" fmla="*/ 638057 w 6855"/>
              <a:gd name="T35" fmla="*/ 1185779 h 4342"/>
              <a:gd name="T36" fmla="*/ 635000 w 6855"/>
              <a:gd name="T37" fmla="*/ 1206056 h 4342"/>
              <a:gd name="T38" fmla="*/ 1268333 w 6855"/>
              <a:gd name="T39" fmla="*/ 1189668 h 4342"/>
              <a:gd name="T40" fmla="*/ 1259996 w 6855"/>
              <a:gd name="T41" fmla="*/ 1169113 h 4342"/>
              <a:gd name="T42" fmla="*/ 1246934 w 6855"/>
              <a:gd name="T43" fmla="*/ 1155781 h 4342"/>
              <a:gd name="T44" fmla="*/ 1220812 w 6855"/>
              <a:gd name="T45" fmla="*/ 1144392 h 4342"/>
              <a:gd name="T46" fmla="*/ 1079361 w 6855"/>
              <a:gd name="T47" fmla="*/ 1142448 h 4342"/>
              <a:gd name="T48" fmla="*/ 1790783 w 6855"/>
              <a:gd name="T49" fmla="*/ 1078284 h 4342"/>
              <a:gd name="T50" fmla="*/ 1821352 w 6855"/>
              <a:gd name="T51" fmla="*/ 1071062 h 4342"/>
              <a:gd name="T52" fmla="*/ 1848864 w 6855"/>
              <a:gd name="T53" fmla="*/ 1057174 h 4342"/>
              <a:gd name="T54" fmla="*/ 1871652 w 6855"/>
              <a:gd name="T55" fmla="*/ 1037175 h 4342"/>
              <a:gd name="T56" fmla="*/ 1889438 w 6855"/>
              <a:gd name="T57" fmla="*/ 1012176 h 4342"/>
              <a:gd name="T58" fmla="*/ 1900832 w 6855"/>
              <a:gd name="T59" fmla="*/ 983566 h 4342"/>
              <a:gd name="T60" fmla="*/ 1905000 w 6855"/>
              <a:gd name="T61" fmla="*/ 952179 h 4342"/>
              <a:gd name="T62" fmla="*/ 1903333 w 6855"/>
              <a:gd name="T63" fmla="*/ 107773 h 4342"/>
              <a:gd name="T64" fmla="*/ 1894718 w 6855"/>
              <a:gd name="T65" fmla="*/ 77774 h 4342"/>
              <a:gd name="T66" fmla="*/ 1879711 w 6855"/>
              <a:gd name="T67" fmla="*/ 51109 h 4342"/>
              <a:gd name="T68" fmla="*/ 1858313 w 6855"/>
              <a:gd name="T69" fmla="*/ 29165 h 4342"/>
              <a:gd name="T70" fmla="*/ 1832746 w 6855"/>
              <a:gd name="T71" fmla="*/ 12499 h 4342"/>
              <a:gd name="T72" fmla="*/ 1803289 w 6855"/>
              <a:gd name="T73" fmla="*/ 2500 h 4342"/>
              <a:gd name="T74" fmla="*/ 1841083 w 6855"/>
              <a:gd name="T75" fmla="*/ 952179 h 4342"/>
              <a:gd name="T76" fmla="*/ 1836359 w 6855"/>
              <a:gd name="T77" fmla="*/ 976900 h 4342"/>
              <a:gd name="T78" fmla="*/ 1818018 w 6855"/>
              <a:gd name="T79" fmla="*/ 1001065 h 4342"/>
              <a:gd name="T80" fmla="*/ 1790505 w 6855"/>
              <a:gd name="T81" fmla="*/ 1014120 h 4342"/>
              <a:gd name="T82" fmla="*/ 120330 w 6855"/>
              <a:gd name="T83" fmla="*/ 1015231 h 4342"/>
              <a:gd name="T84" fmla="*/ 91707 w 6855"/>
              <a:gd name="T85" fmla="*/ 1004676 h 4342"/>
              <a:gd name="T86" fmla="*/ 71142 w 6855"/>
              <a:gd name="T87" fmla="*/ 982177 h 4342"/>
              <a:gd name="T88" fmla="*/ 63361 w 6855"/>
              <a:gd name="T89" fmla="*/ 952179 h 4342"/>
              <a:gd name="T90" fmla="*/ 66418 w 6855"/>
              <a:gd name="T91" fmla="*/ 108051 h 4342"/>
              <a:gd name="T92" fmla="*/ 81980 w 6855"/>
              <a:gd name="T93" fmla="*/ 82218 h 4342"/>
              <a:gd name="T94" fmla="*/ 107825 w 6855"/>
              <a:gd name="T95" fmla="*/ 66108 h 4342"/>
              <a:gd name="T96" fmla="*/ 1777722 w 6855"/>
              <a:gd name="T97" fmla="*/ 63330 h 4342"/>
              <a:gd name="T98" fmla="*/ 1808291 w 6855"/>
              <a:gd name="T99" fmla="*/ 70830 h 4342"/>
              <a:gd name="T100" fmla="*/ 1830523 w 6855"/>
              <a:gd name="T101" fmla="*/ 91385 h 4342"/>
              <a:gd name="T102" fmla="*/ 1840805 w 6855"/>
              <a:gd name="T103" fmla="*/ 120272 h 4342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</a:gdLst>
            <a:ahLst/>
            <a:cxnLst>
              <a:cxn ang="T104">
                <a:pos x="T0" y="T1"/>
              </a:cxn>
              <a:cxn ang="T105">
                <a:pos x="T2" y="T3"/>
              </a:cxn>
              <a:cxn ang="T106">
                <a:pos x="T4" y="T5"/>
              </a:cxn>
              <a:cxn ang="T107">
                <a:pos x="T6" y="T7"/>
              </a:cxn>
              <a:cxn ang="T108">
                <a:pos x="T8" y="T9"/>
              </a:cxn>
              <a:cxn ang="T109">
                <a:pos x="T10" y="T11"/>
              </a:cxn>
              <a:cxn ang="T110">
                <a:pos x="T12" y="T13"/>
              </a:cxn>
              <a:cxn ang="T111">
                <a:pos x="T14" y="T15"/>
              </a:cxn>
              <a:cxn ang="T112">
                <a:pos x="T16" y="T17"/>
              </a:cxn>
              <a:cxn ang="T113">
                <a:pos x="T18" y="T19"/>
              </a:cxn>
              <a:cxn ang="T114">
                <a:pos x="T20" y="T21"/>
              </a:cxn>
              <a:cxn ang="T115">
                <a:pos x="T22" y="T23"/>
              </a:cxn>
              <a:cxn ang="T116">
                <a:pos x="T24" y="T25"/>
              </a:cxn>
              <a:cxn ang="T117">
                <a:pos x="T26" y="T27"/>
              </a:cxn>
              <a:cxn ang="T118">
                <a:pos x="T28" y="T29"/>
              </a:cxn>
              <a:cxn ang="T119">
                <a:pos x="T30" y="T31"/>
              </a:cxn>
              <a:cxn ang="T120">
                <a:pos x="T32" y="T33"/>
              </a:cxn>
              <a:cxn ang="T121">
                <a:pos x="T34" y="T35"/>
              </a:cxn>
              <a:cxn ang="T122">
                <a:pos x="T36" y="T37"/>
              </a:cxn>
              <a:cxn ang="T123">
                <a:pos x="T38" y="T39"/>
              </a:cxn>
              <a:cxn ang="T124">
                <a:pos x="T40" y="T41"/>
              </a:cxn>
              <a:cxn ang="T125">
                <a:pos x="T42" y="T43"/>
              </a:cxn>
              <a:cxn ang="T126">
                <a:pos x="T44" y="T45"/>
              </a:cxn>
              <a:cxn ang="T127">
                <a:pos x="T46" y="T47"/>
              </a:cxn>
              <a:cxn ang="T128">
                <a:pos x="T48" y="T49"/>
              </a:cxn>
              <a:cxn ang="T129">
                <a:pos x="T50" y="T51"/>
              </a:cxn>
              <a:cxn ang="T130">
                <a:pos x="T52" y="T53"/>
              </a:cxn>
              <a:cxn ang="T131">
                <a:pos x="T54" y="T55"/>
              </a:cxn>
              <a:cxn ang="T132">
                <a:pos x="T56" y="T57"/>
              </a:cxn>
              <a:cxn ang="T133">
                <a:pos x="T58" y="T59"/>
              </a:cxn>
              <a:cxn ang="T134">
                <a:pos x="T60" y="T61"/>
              </a:cxn>
              <a:cxn ang="T135">
                <a:pos x="T62" y="T63"/>
              </a:cxn>
              <a:cxn ang="T136">
                <a:pos x="T64" y="T65"/>
              </a:cxn>
              <a:cxn ang="T137">
                <a:pos x="T66" y="T67"/>
              </a:cxn>
              <a:cxn ang="T138">
                <a:pos x="T68" y="T69"/>
              </a:cxn>
              <a:cxn ang="T139">
                <a:pos x="T70" y="T71"/>
              </a:cxn>
              <a:cxn ang="T140">
                <a:pos x="T72" y="T73"/>
              </a:cxn>
              <a:cxn ang="T141">
                <a:pos x="T74" y="T75"/>
              </a:cxn>
              <a:cxn ang="T142">
                <a:pos x="T76" y="T77"/>
              </a:cxn>
              <a:cxn ang="T143">
                <a:pos x="T78" y="T79"/>
              </a:cxn>
              <a:cxn ang="T144">
                <a:pos x="T80" y="T81"/>
              </a:cxn>
              <a:cxn ang="T145">
                <a:pos x="T82" y="T83"/>
              </a:cxn>
              <a:cxn ang="T146">
                <a:pos x="T84" y="T85"/>
              </a:cxn>
              <a:cxn ang="T147">
                <a:pos x="T86" y="T87"/>
              </a:cxn>
              <a:cxn ang="T148">
                <a:pos x="T88" y="T89"/>
              </a:cxn>
              <a:cxn ang="T149">
                <a:pos x="T90" y="T91"/>
              </a:cxn>
              <a:cxn ang="T150">
                <a:pos x="T92" y="T93"/>
              </a:cxn>
              <a:cxn ang="T151">
                <a:pos x="T94" y="T95"/>
              </a:cxn>
              <a:cxn ang="T152">
                <a:pos x="T96" y="T97"/>
              </a:cxn>
              <a:cxn ang="T153">
                <a:pos x="T98" y="T99"/>
              </a:cxn>
              <a:cxn ang="T154">
                <a:pos x="T100" y="T101"/>
              </a:cxn>
              <a:cxn ang="T155">
                <a:pos x="T102" y="T103"/>
              </a:cxn>
            </a:cxnLst>
            <a:rect l="0" t="0" r="r" b="b"/>
            <a:pathLst>
              <a:path w="6855" h="4342">
                <a:moveTo>
                  <a:pt x="6397" y="0"/>
                </a:moveTo>
                <a:lnTo>
                  <a:pt x="456" y="0"/>
                </a:lnTo>
                <a:lnTo>
                  <a:pt x="433" y="1"/>
                </a:lnTo>
                <a:lnTo>
                  <a:pt x="410" y="2"/>
                </a:lnTo>
                <a:lnTo>
                  <a:pt x="387" y="5"/>
                </a:lnTo>
                <a:lnTo>
                  <a:pt x="365" y="9"/>
                </a:lnTo>
                <a:lnTo>
                  <a:pt x="343" y="15"/>
                </a:lnTo>
                <a:lnTo>
                  <a:pt x="322" y="20"/>
                </a:lnTo>
                <a:lnTo>
                  <a:pt x="300" y="27"/>
                </a:lnTo>
                <a:lnTo>
                  <a:pt x="279" y="35"/>
                </a:lnTo>
                <a:lnTo>
                  <a:pt x="259" y="45"/>
                </a:lnTo>
                <a:lnTo>
                  <a:pt x="240" y="55"/>
                </a:lnTo>
                <a:lnTo>
                  <a:pt x="220" y="67"/>
                </a:lnTo>
                <a:lnTo>
                  <a:pt x="202" y="78"/>
                </a:lnTo>
                <a:lnTo>
                  <a:pt x="184" y="91"/>
                </a:lnTo>
                <a:lnTo>
                  <a:pt x="167" y="105"/>
                </a:lnTo>
                <a:lnTo>
                  <a:pt x="150" y="118"/>
                </a:lnTo>
                <a:lnTo>
                  <a:pt x="134" y="134"/>
                </a:lnTo>
                <a:lnTo>
                  <a:pt x="119" y="149"/>
                </a:lnTo>
                <a:lnTo>
                  <a:pt x="105" y="167"/>
                </a:lnTo>
                <a:lnTo>
                  <a:pt x="91" y="184"/>
                </a:lnTo>
                <a:lnTo>
                  <a:pt x="78" y="201"/>
                </a:lnTo>
                <a:lnTo>
                  <a:pt x="66" y="221"/>
                </a:lnTo>
                <a:lnTo>
                  <a:pt x="55" y="239"/>
                </a:lnTo>
                <a:lnTo>
                  <a:pt x="45" y="259"/>
                </a:lnTo>
                <a:lnTo>
                  <a:pt x="36" y="280"/>
                </a:lnTo>
                <a:lnTo>
                  <a:pt x="28" y="300"/>
                </a:lnTo>
                <a:lnTo>
                  <a:pt x="21" y="321"/>
                </a:lnTo>
                <a:lnTo>
                  <a:pt x="14" y="343"/>
                </a:lnTo>
                <a:lnTo>
                  <a:pt x="9" y="365"/>
                </a:lnTo>
                <a:lnTo>
                  <a:pt x="5" y="388"/>
                </a:lnTo>
                <a:lnTo>
                  <a:pt x="2" y="410"/>
                </a:lnTo>
                <a:lnTo>
                  <a:pt x="0" y="433"/>
                </a:lnTo>
                <a:lnTo>
                  <a:pt x="0" y="457"/>
                </a:lnTo>
                <a:lnTo>
                  <a:pt x="0" y="3428"/>
                </a:lnTo>
                <a:lnTo>
                  <a:pt x="0" y="3451"/>
                </a:lnTo>
                <a:lnTo>
                  <a:pt x="2" y="3474"/>
                </a:lnTo>
                <a:lnTo>
                  <a:pt x="5" y="3497"/>
                </a:lnTo>
                <a:lnTo>
                  <a:pt x="9" y="3519"/>
                </a:lnTo>
                <a:lnTo>
                  <a:pt x="14" y="3541"/>
                </a:lnTo>
                <a:lnTo>
                  <a:pt x="21" y="3563"/>
                </a:lnTo>
                <a:lnTo>
                  <a:pt x="28" y="3584"/>
                </a:lnTo>
                <a:lnTo>
                  <a:pt x="36" y="3605"/>
                </a:lnTo>
                <a:lnTo>
                  <a:pt x="45" y="3625"/>
                </a:lnTo>
                <a:lnTo>
                  <a:pt x="55" y="3644"/>
                </a:lnTo>
                <a:lnTo>
                  <a:pt x="66" y="3664"/>
                </a:lnTo>
                <a:lnTo>
                  <a:pt x="78" y="3682"/>
                </a:lnTo>
                <a:lnTo>
                  <a:pt x="91" y="3700"/>
                </a:lnTo>
                <a:lnTo>
                  <a:pt x="105" y="3717"/>
                </a:lnTo>
                <a:lnTo>
                  <a:pt x="119" y="3734"/>
                </a:lnTo>
                <a:lnTo>
                  <a:pt x="134" y="3750"/>
                </a:lnTo>
                <a:lnTo>
                  <a:pt x="150" y="3765"/>
                </a:lnTo>
                <a:lnTo>
                  <a:pt x="167" y="3779"/>
                </a:lnTo>
                <a:lnTo>
                  <a:pt x="184" y="3793"/>
                </a:lnTo>
                <a:lnTo>
                  <a:pt x="202" y="3806"/>
                </a:lnTo>
                <a:lnTo>
                  <a:pt x="220" y="3818"/>
                </a:lnTo>
                <a:lnTo>
                  <a:pt x="240" y="3829"/>
                </a:lnTo>
                <a:lnTo>
                  <a:pt x="259" y="3839"/>
                </a:lnTo>
                <a:lnTo>
                  <a:pt x="279" y="3848"/>
                </a:lnTo>
                <a:lnTo>
                  <a:pt x="300" y="3856"/>
                </a:lnTo>
                <a:lnTo>
                  <a:pt x="322" y="3863"/>
                </a:lnTo>
                <a:lnTo>
                  <a:pt x="343" y="3870"/>
                </a:lnTo>
                <a:lnTo>
                  <a:pt x="365" y="3875"/>
                </a:lnTo>
                <a:lnTo>
                  <a:pt x="387" y="3879"/>
                </a:lnTo>
                <a:lnTo>
                  <a:pt x="410" y="3882"/>
                </a:lnTo>
                <a:lnTo>
                  <a:pt x="433" y="3884"/>
                </a:lnTo>
                <a:lnTo>
                  <a:pt x="456" y="3884"/>
                </a:lnTo>
                <a:lnTo>
                  <a:pt x="2970" y="3884"/>
                </a:lnTo>
                <a:lnTo>
                  <a:pt x="2970" y="4113"/>
                </a:lnTo>
                <a:lnTo>
                  <a:pt x="2513" y="4113"/>
                </a:lnTo>
                <a:lnTo>
                  <a:pt x="2492" y="4113"/>
                </a:lnTo>
                <a:lnTo>
                  <a:pt x="2473" y="4116"/>
                </a:lnTo>
                <a:lnTo>
                  <a:pt x="2454" y="4118"/>
                </a:lnTo>
                <a:lnTo>
                  <a:pt x="2438" y="4123"/>
                </a:lnTo>
                <a:lnTo>
                  <a:pt x="2422" y="4128"/>
                </a:lnTo>
                <a:lnTo>
                  <a:pt x="2407" y="4134"/>
                </a:lnTo>
                <a:lnTo>
                  <a:pt x="2393" y="4141"/>
                </a:lnTo>
                <a:lnTo>
                  <a:pt x="2381" y="4148"/>
                </a:lnTo>
                <a:lnTo>
                  <a:pt x="2369" y="4157"/>
                </a:lnTo>
                <a:lnTo>
                  <a:pt x="2359" y="4166"/>
                </a:lnTo>
                <a:lnTo>
                  <a:pt x="2349" y="4176"/>
                </a:lnTo>
                <a:lnTo>
                  <a:pt x="2340" y="4185"/>
                </a:lnTo>
                <a:lnTo>
                  <a:pt x="2332" y="4195"/>
                </a:lnTo>
                <a:lnTo>
                  <a:pt x="2325" y="4206"/>
                </a:lnTo>
                <a:lnTo>
                  <a:pt x="2314" y="4227"/>
                </a:lnTo>
                <a:lnTo>
                  <a:pt x="2303" y="4248"/>
                </a:lnTo>
                <a:lnTo>
                  <a:pt x="2296" y="4269"/>
                </a:lnTo>
                <a:lnTo>
                  <a:pt x="2292" y="4289"/>
                </a:lnTo>
                <a:lnTo>
                  <a:pt x="2288" y="4306"/>
                </a:lnTo>
                <a:lnTo>
                  <a:pt x="2286" y="4321"/>
                </a:lnTo>
                <a:lnTo>
                  <a:pt x="2285" y="4331"/>
                </a:lnTo>
                <a:lnTo>
                  <a:pt x="2285" y="4342"/>
                </a:lnTo>
                <a:lnTo>
                  <a:pt x="4570" y="4342"/>
                </a:lnTo>
                <a:lnTo>
                  <a:pt x="4569" y="4321"/>
                </a:lnTo>
                <a:lnTo>
                  <a:pt x="4567" y="4301"/>
                </a:lnTo>
                <a:lnTo>
                  <a:pt x="4564" y="4283"/>
                </a:lnTo>
                <a:lnTo>
                  <a:pt x="4559" y="4266"/>
                </a:lnTo>
                <a:lnTo>
                  <a:pt x="4555" y="4251"/>
                </a:lnTo>
                <a:lnTo>
                  <a:pt x="4548" y="4236"/>
                </a:lnTo>
                <a:lnTo>
                  <a:pt x="4541" y="4222"/>
                </a:lnTo>
                <a:lnTo>
                  <a:pt x="4534" y="4209"/>
                </a:lnTo>
                <a:lnTo>
                  <a:pt x="4526" y="4198"/>
                </a:lnTo>
                <a:lnTo>
                  <a:pt x="4517" y="4187"/>
                </a:lnTo>
                <a:lnTo>
                  <a:pt x="4507" y="4178"/>
                </a:lnTo>
                <a:lnTo>
                  <a:pt x="4497" y="4169"/>
                </a:lnTo>
                <a:lnTo>
                  <a:pt x="4487" y="4161"/>
                </a:lnTo>
                <a:lnTo>
                  <a:pt x="4476" y="4154"/>
                </a:lnTo>
                <a:lnTo>
                  <a:pt x="4456" y="4141"/>
                </a:lnTo>
                <a:lnTo>
                  <a:pt x="4434" y="4132"/>
                </a:lnTo>
                <a:lnTo>
                  <a:pt x="4413" y="4125"/>
                </a:lnTo>
                <a:lnTo>
                  <a:pt x="4393" y="4120"/>
                </a:lnTo>
                <a:lnTo>
                  <a:pt x="4376" y="4117"/>
                </a:lnTo>
                <a:lnTo>
                  <a:pt x="4362" y="4115"/>
                </a:lnTo>
                <a:lnTo>
                  <a:pt x="4351" y="4113"/>
                </a:lnTo>
                <a:lnTo>
                  <a:pt x="4340" y="4113"/>
                </a:lnTo>
                <a:lnTo>
                  <a:pt x="3884" y="4113"/>
                </a:lnTo>
                <a:lnTo>
                  <a:pt x="3884" y="3884"/>
                </a:lnTo>
                <a:lnTo>
                  <a:pt x="6397" y="3884"/>
                </a:lnTo>
                <a:lnTo>
                  <a:pt x="6421" y="3884"/>
                </a:lnTo>
                <a:lnTo>
                  <a:pt x="6444" y="3882"/>
                </a:lnTo>
                <a:lnTo>
                  <a:pt x="6466" y="3879"/>
                </a:lnTo>
                <a:lnTo>
                  <a:pt x="6489" y="3875"/>
                </a:lnTo>
                <a:lnTo>
                  <a:pt x="6511" y="3870"/>
                </a:lnTo>
                <a:lnTo>
                  <a:pt x="6533" y="3863"/>
                </a:lnTo>
                <a:lnTo>
                  <a:pt x="6554" y="3856"/>
                </a:lnTo>
                <a:lnTo>
                  <a:pt x="6575" y="3848"/>
                </a:lnTo>
                <a:lnTo>
                  <a:pt x="6595" y="3839"/>
                </a:lnTo>
                <a:lnTo>
                  <a:pt x="6615" y="3829"/>
                </a:lnTo>
                <a:lnTo>
                  <a:pt x="6633" y="3818"/>
                </a:lnTo>
                <a:lnTo>
                  <a:pt x="6653" y="3806"/>
                </a:lnTo>
                <a:lnTo>
                  <a:pt x="6670" y="3793"/>
                </a:lnTo>
                <a:lnTo>
                  <a:pt x="6687" y="3779"/>
                </a:lnTo>
                <a:lnTo>
                  <a:pt x="6705" y="3765"/>
                </a:lnTo>
                <a:lnTo>
                  <a:pt x="6720" y="3750"/>
                </a:lnTo>
                <a:lnTo>
                  <a:pt x="6735" y="3734"/>
                </a:lnTo>
                <a:lnTo>
                  <a:pt x="6750" y="3717"/>
                </a:lnTo>
                <a:lnTo>
                  <a:pt x="6764" y="3700"/>
                </a:lnTo>
                <a:lnTo>
                  <a:pt x="6776" y="3682"/>
                </a:lnTo>
                <a:lnTo>
                  <a:pt x="6788" y="3664"/>
                </a:lnTo>
                <a:lnTo>
                  <a:pt x="6799" y="3644"/>
                </a:lnTo>
                <a:lnTo>
                  <a:pt x="6810" y="3625"/>
                </a:lnTo>
                <a:lnTo>
                  <a:pt x="6818" y="3605"/>
                </a:lnTo>
                <a:lnTo>
                  <a:pt x="6827" y="3584"/>
                </a:lnTo>
                <a:lnTo>
                  <a:pt x="6834" y="3563"/>
                </a:lnTo>
                <a:lnTo>
                  <a:pt x="6840" y="3541"/>
                </a:lnTo>
                <a:lnTo>
                  <a:pt x="6845" y="3519"/>
                </a:lnTo>
                <a:lnTo>
                  <a:pt x="6849" y="3497"/>
                </a:lnTo>
                <a:lnTo>
                  <a:pt x="6852" y="3474"/>
                </a:lnTo>
                <a:lnTo>
                  <a:pt x="6853" y="3451"/>
                </a:lnTo>
                <a:lnTo>
                  <a:pt x="6855" y="3428"/>
                </a:lnTo>
                <a:lnTo>
                  <a:pt x="6855" y="457"/>
                </a:lnTo>
                <a:lnTo>
                  <a:pt x="6853" y="433"/>
                </a:lnTo>
                <a:lnTo>
                  <a:pt x="6852" y="410"/>
                </a:lnTo>
                <a:lnTo>
                  <a:pt x="6849" y="388"/>
                </a:lnTo>
                <a:lnTo>
                  <a:pt x="6845" y="365"/>
                </a:lnTo>
                <a:lnTo>
                  <a:pt x="6840" y="343"/>
                </a:lnTo>
                <a:lnTo>
                  <a:pt x="6834" y="321"/>
                </a:lnTo>
                <a:lnTo>
                  <a:pt x="6827" y="300"/>
                </a:lnTo>
                <a:lnTo>
                  <a:pt x="6818" y="280"/>
                </a:lnTo>
                <a:lnTo>
                  <a:pt x="6810" y="259"/>
                </a:lnTo>
                <a:lnTo>
                  <a:pt x="6799" y="239"/>
                </a:lnTo>
                <a:lnTo>
                  <a:pt x="6788" y="221"/>
                </a:lnTo>
                <a:lnTo>
                  <a:pt x="6776" y="201"/>
                </a:lnTo>
                <a:lnTo>
                  <a:pt x="6764" y="184"/>
                </a:lnTo>
                <a:lnTo>
                  <a:pt x="6750" y="167"/>
                </a:lnTo>
                <a:lnTo>
                  <a:pt x="6735" y="149"/>
                </a:lnTo>
                <a:lnTo>
                  <a:pt x="6720" y="134"/>
                </a:lnTo>
                <a:lnTo>
                  <a:pt x="6705" y="118"/>
                </a:lnTo>
                <a:lnTo>
                  <a:pt x="6687" y="105"/>
                </a:lnTo>
                <a:lnTo>
                  <a:pt x="6670" y="91"/>
                </a:lnTo>
                <a:lnTo>
                  <a:pt x="6653" y="78"/>
                </a:lnTo>
                <a:lnTo>
                  <a:pt x="6633" y="67"/>
                </a:lnTo>
                <a:lnTo>
                  <a:pt x="6615" y="55"/>
                </a:lnTo>
                <a:lnTo>
                  <a:pt x="6595" y="45"/>
                </a:lnTo>
                <a:lnTo>
                  <a:pt x="6575" y="35"/>
                </a:lnTo>
                <a:lnTo>
                  <a:pt x="6554" y="27"/>
                </a:lnTo>
                <a:lnTo>
                  <a:pt x="6533" y="20"/>
                </a:lnTo>
                <a:lnTo>
                  <a:pt x="6511" y="15"/>
                </a:lnTo>
                <a:lnTo>
                  <a:pt x="6489" y="9"/>
                </a:lnTo>
                <a:lnTo>
                  <a:pt x="6466" y="5"/>
                </a:lnTo>
                <a:lnTo>
                  <a:pt x="6444" y="2"/>
                </a:lnTo>
                <a:lnTo>
                  <a:pt x="6421" y="1"/>
                </a:lnTo>
                <a:lnTo>
                  <a:pt x="6397" y="0"/>
                </a:lnTo>
                <a:close/>
                <a:moveTo>
                  <a:pt x="6625" y="3428"/>
                </a:moveTo>
                <a:lnTo>
                  <a:pt x="6625" y="3428"/>
                </a:lnTo>
                <a:lnTo>
                  <a:pt x="6624" y="3451"/>
                </a:lnTo>
                <a:lnTo>
                  <a:pt x="6621" y="3474"/>
                </a:lnTo>
                <a:lnTo>
                  <a:pt x="6616" y="3496"/>
                </a:lnTo>
                <a:lnTo>
                  <a:pt x="6608" y="3517"/>
                </a:lnTo>
                <a:lnTo>
                  <a:pt x="6599" y="3536"/>
                </a:lnTo>
                <a:lnTo>
                  <a:pt x="6587" y="3555"/>
                </a:lnTo>
                <a:lnTo>
                  <a:pt x="6573" y="3573"/>
                </a:lnTo>
                <a:lnTo>
                  <a:pt x="6558" y="3589"/>
                </a:lnTo>
                <a:lnTo>
                  <a:pt x="6542" y="3604"/>
                </a:lnTo>
                <a:lnTo>
                  <a:pt x="6525" y="3617"/>
                </a:lnTo>
                <a:lnTo>
                  <a:pt x="6507" y="3628"/>
                </a:lnTo>
                <a:lnTo>
                  <a:pt x="6486" y="3638"/>
                </a:lnTo>
                <a:lnTo>
                  <a:pt x="6465" y="3646"/>
                </a:lnTo>
                <a:lnTo>
                  <a:pt x="6443" y="3651"/>
                </a:lnTo>
                <a:lnTo>
                  <a:pt x="6420" y="3655"/>
                </a:lnTo>
                <a:lnTo>
                  <a:pt x="6397" y="3656"/>
                </a:lnTo>
                <a:lnTo>
                  <a:pt x="456" y="3656"/>
                </a:lnTo>
                <a:lnTo>
                  <a:pt x="433" y="3655"/>
                </a:lnTo>
                <a:lnTo>
                  <a:pt x="410" y="3651"/>
                </a:lnTo>
                <a:lnTo>
                  <a:pt x="388" y="3646"/>
                </a:lnTo>
                <a:lnTo>
                  <a:pt x="368" y="3638"/>
                </a:lnTo>
                <a:lnTo>
                  <a:pt x="348" y="3628"/>
                </a:lnTo>
                <a:lnTo>
                  <a:pt x="330" y="3617"/>
                </a:lnTo>
                <a:lnTo>
                  <a:pt x="311" y="3604"/>
                </a:lnTo>
                <a:lnTo>
                  <a:pt x="295" y="3589"/>
                </a:lnTo>
                <a:lnTo>
                  <a:pt x="280" y="3573"/>
                </a:lnTo>
                <a:lnTo>
                  <a:pt x="267" y="3555"/>
                </a:lnTo>
                <a:lnTo>
                  <a:pt x="256" y="3536"/>
                </a:lnTo>
                <a:lnTo>
                  <a:pt x="247" y="3517"/>
                </a:lnTo>
                <a:lnTo>
                  <a:pt x="239" y="3496"/>
                </a:lnTo>
                <a:lnTo>
                  <a:pt x="233" y="3474"/>
                </a:lnTo>
                <a:lnTo>
                  <a:pt x="229" y="3451"/>
                </a:lnTo>
                <a:lnTo>
                  <a:pt x="228" y="3428"/>
                </a:lnTo>
                <a:lnTo>
                  <a:pt x="228" y="457"/>
                </a:lnTo>
                <a:lnTo>
                  <a:pt x="229" y="433"/>
                </a:lnTo>
                <a:lnTo>
                  <a:pt x="233" y="411"/>
                </a:lnTo>
                <a:lnTo>
                  <a:pt x="239" y="389"/>
                </a:lnTo>
                <a:lnTo>
                  <a:pt x="247" y="368"/>
                </a:lnTo>
                <a:lnTo>
                  <a:pt x="256" y="348"/>
                </a:lnTo>
                <a:lnTo>
                  <a:pt x="267" y="329"/>
                </a:lnTo>
                <a:lnTo>
                  <a:pt x="280" y="312"/>
                </a:lnTo>
                <a:lnTo>
                  <a:pt x="295" y="296"/>
                </a:lnTo>
                <a:lnTo>
                  <a:pt x="311" y="281"/>
                </a:lnTo>
                <a:lnTo>
                  <a:pt x="330" y="267"/>
                </a:lnTo>
                <a:lnTo>
                  <a:pt x="348" y="255"/>
                </a:lnTo>
                <a:lnTo>
                  <a:pt x="368" y="246"/>
                </a:lnTo>
                <a:lnTo>
                  <a:pt x="388" y="238"/>
                </a:lnTo>
                <a:lnTo>
                  <a:pt x="410" y="232"/>
                </a:lnTo>
                <a:lnTo>
                  <a:pt x="433" y="229"/>
                </a:lnTo>
                <a:lnTo>
                  <a:pt x="456" y="228"/>
                </a:lnTo>
                <a:lnTo>
                  <a:pt x="6397" y="228"/>
                </a:lnTo>
                <a:lnTo>
                  <a:pt x="6420" y="229"/>
                </a:lnTo>
                <a:lnTo>
                  <a:pt x="6443" y="232"/>
                </a:lnTo>
                <a:lnTo>
                  <a:pt x="6465" y="238"/>
                </a:lnTo>
                <a:lnTo>
                  <a:pt x="6486" y="246"/>
                </a:lnTo>
                <a:lnTo>
                  <a:pt x="6507" y="255"/>
                </a:lnTo>
                <a:lnTo>
                  <a:pt x="6525" y="267"/>
                </a:lnTo>
                <a:lnTo>
                  <a:pt x="6542" y="281"/>
                </a:lnTo>
                <a:lnTo>
                  <a:pt x="6558" y="296"/>
                </a:lnTo>
                <a:lnTo>
                  <a:pt x="6573" y="312"/>
                </a:lnTo>
                <a:lnTo>
                  <a:pt x="6587" y="329"/>
                </a:lnTo>
                <a:lnTo>
                  <a:pt x="6599" y="348"/>
                </a:lnTo>
                <a:lnTo>
                  <a:pt x="6608" y="368"/>
                </a:lnTo>
                <a:lnTo>
                  <a:pt x="6616" y="389"/>
                </a:lnTo>
                <a:lnTo>
                  <a:pt x="6621" y="411"/>
                </a:lnTo>
                <a:lnTo>
                  <a:pt x="6624" y="433"/>
                </a:lnTo>
                <a:lnTo>
                  <a:pt x="6625" y="457"/>
                </a:lnTo>
                <a:lnTo>
                  <a:pt x="6625" y="3428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</p:spPr>
        <p:txBody>
          <a:bodyPr bIns="144000" anchor="ctr">
            <a:scene3d>
              <a:camera prst="orthographicFront"/>
              <a:lightRig rig="threePt" dir="t"/>
            </a:scene3d>
            <a:sp3d>
              <a:contourClr>
                <a:srgbClr val="FFFFFF"/>
              </a:contourClr>
            </a:sp3d>
          </a:bodyPr>
          <a:lstStyle>
            <a:defPPr>
              <a:defRPr lang="zh-CN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 algn="ctr">
              <a:defRPr/>
            </a:pPr>
            <a:endParaRPr lang="zh-CN" altLang="en-US" dirty="0">
              <a:solidFill>
                <a:srgbClr val="FFFFFF"/>
              </a:solidFill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CC26092-43B2-49A3-BAA8-CABB7CA970CC}" type="slidenum">
              <a:rPr lang="zh-CN" altLang="en-US" smtClean="0"/>
              <a:t>11</a:t>
            </a:fld>
            <a:endParaRPr lang="zh-CN" altLang="en-US" dirty="0"/>
          </a:p>
        </p:txBody>
      </p:sp>
      <p:pic>
        <p:nvPicPr>
          <p:cNvPr id="19" name="图片 1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38455" y="1066800"/>
            <a:ext cx="5780105" cy="2880000"/>
          </a:xfrm>
          <a:prstGeom prst="rect">
            <a:avLst/>
          </a:prstGeom>
          <a:noFill/>
          <a:ln>
            <a:noFill/>
          </a:ln>
        </p:spPr>
      </p:pic>
      <p:pic>
        <p:nvPicPr>
          <p:cNvPr id="17" name="图片 1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046470" y="1066800"/>
            <a:ext cx="5779903" cy="2880000"/>
          </a:xfrm>
          <a:prstGeom prst="rect">
            <a:avLst/>
          </a:prstGeom>
          <a:noFill/>
          <a:ln>
            <a:noFill/>
          </a:ln>
        </p:spPr>
      </p:pic>
      <p:sp>
        <p:nvSpPr>
          <p:cNvPr id="3" name="文本框 2"/>
          <p:cNvSpPr txBox="1"/>
          <p:nvPr/>
        </p:nvSpPr>
        <p:spPr>
          <a:xfrm>
            <a:off x="2058035" y="6233795"/>
            <a:ext cx="174942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>
                <a:latin typeface="Times New Roman" panose="02020603050405020304" pitchFamily="18" charset="0"/>
                <a:cs typeface="Times New Roman" panose="02020603050405020304" pitchFamily="18" charset="0"/>
              </a:rPr>
              <a:t>(a) turn on loss</a:t>
            </a:r>
            <a:r>
              <a:rPr lang="en-US" altLang="zh-CN"/>
              <a:t>                                                                                        </a:t>
            </a:r>
          </a:p>
        </p:txBody>
      </p:sp>
      <p:sp>
        <p:nvSpPr>
          <p:cNvPr id="4" name="文本框 3"/>
          <p:cNvSpPr txBox="1"/>
          <p:nvPr/>
        </p:nvSpPr>
        <p:spPr>
          <a:xfrm>
            <a:off x="8061960" y="6233795"/>
            <a:ext cx="174942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>
                <a:latin typeface="Times New Roman" panose="02020603050405020304" pitchFamily="18" charset="0"/>
                <a:cs typeface="Times New Roman" panose="02020603050405020304" pitchFamily="18" charset="0"/>
              </a:rPr>
              <a:t>(b) turn off loss</a:t>
            </a:r>
            <a:r>
              <a:rPr lang="en-US" altLang="zh-CN"/>
              <a:t>                                                                                        </a:t>
            </a:r>
          </a:p>
        </p:txBody>
      </p:sp>
      <p:pic>
        <p:nvPicPr>
          <p:cNvPr id="5" name="图片 20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859915" y="4519930"/>
            <a:ext cx="2737778" cy="1440000"/>
          </a:xfrm>
          <a:prstGeom prst="rect">
            <a:avLst/>
          </a:prstGeom>
          <a:noFill/>
          <a:ln>
            <a:noFill/>
          </a:ln>
        </p:spPr>
      </p:pic>
      <p:pic>
        <p:nvPicPr>
          <p:cNvPr id="18" name="图片 18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579995" y="4519930"/>
            <a:ext cx="2712381" cy="1440000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矩形 14"/>
          <p:cNvSpPr/>
          <p:nvPr/>
        </p:nvSpPr>
        <p:spPr>
          <a:xfrm>
            <a:off x="164465" y="0"/>
            <a:ext cx="8727440" cy="1066800"/>
          </a:xfrm>
          <a:prstGeom prst="rect">
            <a:avLst/>
          </a:prstGeom>
        </p:spPr>
        <p:txBody>
          <a:bodyPr wrap="square">
            <a:noAutofit/>
          </a:bodyPr>
          <a:lstStyle/>
          <a:p>
            <a:pPr lvl="0" algn="l">
              <a:lnSpc>
                <a:spcPct val="150000"/>
              </a:lnSpc>
              <a:defRPr/>
            </a:pPr>
            <a:r>
              <a:rPr lang="en-US" altLang="zh-CN" sz="4400" b="1" dirty="0">
                <a:solidFill>
                  <a:prstClr val="black">
                    <a:lumMod val="95000"/>
                    <a:lumOff val="5000"/>
                  </a:prst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Power Loss</a:t>
            </a:r>
          </a:p>
        </p:txBody>
      </p:sp>
      <p:sp>
        <p:nvSpPr>
          <p:cNvPr id="20" name="KSO_Shape"/>
          <p:cNvSpPr/>
          <p:nvPr/>
        </p:nvSpPr>
        <p:spPr bwMode="auto">
          <a:xfrm>
            <a:off x="2276755" y="2902364"/>
            <a:ext cx="678180" cy="506730"/>
          </a:xfrm>
          <a:custGeom>
            <a:avLst/>
            <a:gdLst>
              <a:gd name="T0" fmla="*/ 113939 w 6855"/>
              <a:gd name="T1" fmla="*/ 556 h 4342"/>
              <a:gd name="T2" fmla="*/ 83370 w 6855"/>
              <a:gd name="T3" fmla="*/ 7500 h 4342"/>
              <a:gd name="T4" fmla="*/ 56136 w 6855"/>
              <a:gd name="T5" fmla="*/ 21666 h 4342"/>
              <a:gd name="T6" fmla="*/ 33070 w 6855"/>
              <a:gd name="T7" fmla="*/ 41387 h 4342"/>
              <a:gd name="T8" fmla="*/ 15284 w 6855"/>
              <a:gd name="T9" fmla="*/ 66386 h 4342"/>
              <a:gd name="T10" fmla="*/ 3891 w 6855"/>
              <a:gd name="T11" fmla="*/ 95273 h 4342"/>
              <a:gd name="T12" fmla="*/ 0 w 6855"/>
              <a:gd name="T13" fmla="*/ 126939 h 4342"/>
              <a:gd name="T14" fmla="*/ 1389 w 6855"/>
              <a:gd name="T15" fmla="*/ 971345 h 4342"/>
              <a:gd name="T16" fmla="*/ 10004 w 6855"/>
              <a:gd name="T17" fmla="*/ 1001343 h 4342"/>
              <a:gd name="T18" fmla="*/ 25289 w 6855"/>
              <a:gd name="T19" fmla="*/ 1027731 h 4342"/>
              <a:gd name="T20" fmla="*/ 46409 w 6855"/>
              <a:gd name="T21" fmla="*/ 1049674 h 4342"/>
              <a:gd name="T22" fmla="*/ 71976 w 6855"/>
              <a:gd name="T23" fmla="*/ 1066340 h 4342"/>
              <a:gd name="T24" fmla="*/ 101433 w 6855"/>
              <a:gd name="T25" fmla="*/ 1076340 h 4342"/>
              <a:gd name="T26" fmla="*/ 825361 w 6855"/>
              <a:gd name="T27" fmla="*/ 1078840 h 4342"/>
              <a:gd name="T28" fmla="*/ 687245 w 6855"/>
              <a:gd name="T29" fmla="*/ 1143281 h 4342"/>
              <a:gd name="T30" fmla="*/ 665013 w 6855"/>
              <a:gd name="T31" fmla="*/ 1150225 h 4342"/>
              <a:gd name="T32" fmla="*/ 650284 w 6855"/>
              <a:gd name="T33" fmla="*/ 1162447 h 4342"/>
              <a:gd name="T34" fmla="*/ 638057 w 6855"/>
              <a:gd name="T35" fmla="*/ 1185779 h 4342"/>
              <a:gd name="T36" fmla="*/ 635000 w 6855"/>
              <a:gd name="T37" fmla="*/ 1206056 h 4342"/>
              <a:gd name="T38" fmla="*/ 1268333 w 6855"/>
              <a:gd name="T39" fmla="*/ 1189668 h 4342"/>
              <a:gd name="T40" fmla="*/ 1259996 w 6855"/>
              <a:gd name="T41" fmla="*/ 1169113 h 4342"/>
              <a:gd name="T42" fmla="*/ 1246934 w 6855"/>
              <a:gd name="T43" fmla="*/ 1155781 h 4342"/>
              <a:gd name="T44" fmla="*/ 1220812 w 6855"/>
              <a:gd name="T45" fmla="*/ 1144392 h 4342"/>
              <a:gd name="T46" fmla="*/ 1079361 w 6855"/>
              <a:gd name="T47" fmla="*/ 1142448 h 4342"/>
              <a:gd name="T48" fmla="*/ 1790783 w 6855"/>
              <a:gd name="T49" fmla="*/ 1078284 h 4342"/>
              <a:gd name="T50" fmla="*/ 1821352 w 6855"/>
              <a:gd name="T51" fmla="*/ 1071062 h 4342"/>
              <a:gd name="T52" fmla="*/ 1848864 w 6855"/>
              <a:gd name="T53" fmla="*/ 1057174 h 4342"/>
              <a:gd name="T54" fmla="*/ 1871652 w 6855"/>
              <a:gd name="T55" fmla="*/ 1037175 h 4342"/>
              <a:gd name="T56" fmla="*/ 1889438 w 6855"/>
              <a:gd name="T57" fmla="*/ 1012176 h 4342"/>
              <a:gd name="T58" fmla="*/ 1900832 w 6855"/>
              <a:gd name="T59" fmla="*/ 983566 h 4342"/>
              <a:gd name="T60" fmla="*/ 1905000 w 6855"/>
              <a:gd name="T61" fmla="*/ 952179 h 4342"/>
              <a:gd name="T62" fmla="*/ 1903333 w 6855"/>
              <a:gd name="T63" fmla="*/ 107773 h 4342"/>
              <a:gd name="T64" fmla="*/ 1894718 w 6855"/>
              <a:gd name="T65" fmla="*/ 77774 h 4342"/>
              <a:gd name="T66" fmla="*/ 1879711 w 6855"/>
              <a:gd name="T67" fmla="*/ 51109 h 4342"/>
              <a:gd name="T68" fmla="*/ 1858313 w 6855"/>
              <a:gd name="T69" fmla="*/ 29165 h 4342"/>
              <a:gd name="T70" fmla="*/ 1832746 w 6855"/>
              <a:gd name="T71" fmla="*/ 12499 h 4342"/>
              <a:gd name="T72" fmla="*/ 1803289 w 6855"/>
              <a:gd name="T73" fmla="*/ 2500 h 4342"/>
              <a:gd name="T74" fmla="*/ 1841083 w 6855"/>
              <a:gd name="T75" fmla="*/ 952179 h 4342"/>
              <a:gd name="T76" fmla="*/ 1836359 w 6855"/>
              <a:gd name="T77" fmla="*/ 976900 h 4342"/>
              <a:gd name="T78" fmla="*/ 1818018 w 6855"/>
              <a:gd name="T79" fmla="*/ 1001065 h 4342"/>
              <a:gd name="T80" fmla="*/ 1790505 w 6855"/>
              <a:gd name="T81" fmla="*/ 1014120 h 4342"/>
              <a:gd name="T82" fmla="*/ 120330 w 6855"/>
              <a:gd name="T83" fmla="*/ 1015231 h 4342"/>
              <a:gd name="T84" fmla="*/ 91707 w 6855"/>
              <a:gd name="T85" fmla="*/ 1004676 h 4342"/>
              <a:gd name="T86" fmla="*/ 71142 w 6855"/>
              <a:gd name="T87" fmla="*/ 982177 h 4342"/>
              <a:gd name="T88" fmla="*/ 63361 w 6855"/>
              <a:gd name="T89" fmla="*/ 952179 h 4342"/>
              <a:gd name="T90" fmla="*/ 66418 w 6855"/>
              <a:gd name="T91" fmla="*/ 108051 h 4342"/>
              <a:gd name="T92" fmla="*/ 81980 w 6855"/>
              <a:gd name="T93" fmla="*/ 82218 h 4342"/>
              <a:gd name="T94" fmla="*/ 107825 w 6855"/>
              <a:gd name="T95" fmla="*/ 66108 h 4342"/>
              <a:gd name="T96" fmla="*/ 1777722 w 6855"/>
              <a:gd name="T97" fmla="*/ 63330 h 4342"/>
              <a:gd name="T98" fmla="*/ 1808291 w 6855"/>
              <a:gd name="T99" fmla="*/ 70830 h 4342"/>
              <a:gd name="T100" fmla="*/ 1830523 w 6855"/>
              <a:gd name="T101" fmla="*/ 91385 h 4342"/>
              <a:gd name="T102" fmla="*/ 1840805 w 6855"/>
              <a:gd name="T103" fmla="*/ 120272 h 4342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</a:gdLst>
            <a:ahLst/>
            <a:cxnLst>
              <a:cxn ang="T104">
                <a:pos x="T0" y="T1"/>
              </a:cxn>
              <a:cxn ang="T105">
                <a:pos x="T2" y="T3"/>
              </a:cxn>
              <a:cxn ang="T106">
                <a:pos x="T4" y="T5"/>
              </a:cxn>
              <a:cxn ang="T107">
                <a:pos x="T6" y="T7"/>
              </a:cxn>
              <a:cxn ang="T108">
                <a:pos x="T8" y="T9"/>
              </a:cxn>
              <a:cxn ang="T109">
                <a:pos x="T10" y="T11"/>
              </a:cxn>
              <a:cxn ang="T110">
                <a:pos x="T12" y="T13"/>
              </a:cxn>
              <a:cxn ang="T111">
                <a:pos x="T14" y="T15"/>
              </a:cxn>
              <a:cxn ang="T112">
                <a:pos x="T16" y="T17"/>
              </a:cxn>
              <a:cxn ang="T113">
                <a:pos x="T18" y="T19"/>
              </a:cxn>
              <a:cxn ang="T114">
                <a:pos x="T20" y="T21"/>
              </a:cxn>
              <a:cxn ang="T115">
                <a:pos x="T22" y="T23"/>
              </a:cxn>
              <a:cxn ang="T116">
                <a:pos x="T24" y="T25"/>
              </a:cxn>
              <a:cxn ang="T117">
                <a:pos x="T26" y="T27"/>
              </a:cxn>
              <a:cxn ang="T118">
                <a:pos x="T28" y="T29"/>
              </a:cxn>
              <a:cxn ang="T119">
                <a:pos x="T30" y="T31"/>
              </a:cxn>
              <a:cxn ang="T120">
                <a:pos x="T32" y="T33"/>
              </a:cxn>
              <a:cxn ang="T121">
                <a:pos x="T34" y="T35"/>
              </a:cxn>
              <a:cxn ang="T122">
                <a:pos x="T36" y="T37"/>
              </a:cxn>
              <a:cxn ang="T123">
                <a:pos x="T38" y="T39"/>
              </a:cxn>
              <a:cxn ang="T124">
                <a:pos x="T40" y="T41"/>
              </a:cxn>
              <a:cxn ang="T125">
                <a:pos x="T42" y="T43"/>
              </a:cxn>
              <a:cxn ang="T126">
                <a:pos x="T44" y="T45"/>
              </a:cxn>
              <a:cxn ang="T127">
                <a:pos x="T46" y="T47"/>
              </a:cxn>
              <a:cxn ang="T128">
                <a:pos x="T48" y="T49"/>
              </a:cxn>
              <a:cxn ang="T129">
                <a:pos x="T50" y="T51"/>
              </a:cxn>
              <a:cxn ang="T130">
                <a:pos x="T52" y="T53"/>
              </a:cxn>
              <a:cxn ang="T131">
                <a:pos x="T54" y="T55"/>
              </a:cxn>
              <a:cxn ang="T132">
                <a:pos x="T56" y="T57"/>
              </a:cxn>
              <a:cxn ang="T133">
                <a:pos x="T58" y="T59"/>
              </a:cxn>
              <a:cxn ang="T134">
                <a:pos x="T60" y="T61"/>
              </a:cxn>
              <a:cxn ang="T135">
                <a:pos x="T62" y="T63"/>
              </a:cxn>
              <a:cxn ang="T136">
                <a:pos x="T64" y="T65"/>
              </a:cxn>
              <a:cxn ang="T137">
                <a:pos x="T66" y="T67"/>
              </a:cxn>
              <a:cxn ang="T138">
                <a:pos x="T68" y="T69"/>
              </a:cxn>
              <a:cxn ang="T139">
                <a:pos x="T70" y="T71"/>
              </a:cxn>
              <a:cxn ang="T140">
                <a:pos x="T72" y="T73"/>
              </a:cxn>
              <a:cxn ang="T141">
                <a:pos x="T74" y="T75"/>
              </a:cxn>
              <a:cxn ang="T142">
                <a:pos x="T76" y="T77"/>
              </a:cxn>
              <a:cxn ang="T143">
                <a:pos x="T78" y="T79"/>
              </a:cxn>
              <a:cxn ang="T144">
                <a:pos x="T80" y="T81"/>
              </a:cxn>
              <a:cxn ang="T145">
                <a:pos x="T82" y="T83"/>
              </a:cxn>
              <a:cxn ang="T146">
                <a:pos x="T84" y="T85"/>
              </a:cxn>
              <a:cxn ang="T147">
                <a:pos x="T86" y="T87"/>
              </a:cxn>
              <a:cxn ang="T148">
                <a:pos x="T88" y="T89"/>
              </a:cxn>
              <a:cxn ang="T149">
                <a:pos x="T90" y="T91"/>
              </a:cxn>
              <a:cxn ang="T150">
                <a:pos x="T92" y="T93"/>
              </a:cxn>
              <a:cxn ang="T151">
                <a:pos x="T94" y="T95"/>
              </a:cxn>
              <a:cxn ang="T152">
                <a:pos x="T96" y="T97"/>
              </a:cxn>
              <a:cxn ang="T153">
                <a:pos x="T98" y="T99"/>
              </a:cxn>
              <a:cxn ang="T154">
                <a:pos x="T100" y="T101"/>
              </a:cxn>
              <a:cxn ang="T155">
                <a:pos x="T102" y="T103"/>
              </a:cxn>
            </a:cxnLst>
            <a:rect l="0" t="0" r="r" b="b"/>
            <a:pathLst>
              <a:path w="6855" h="4342">
                <a:moveTo>
                  <a:pt x="6397" y="0"/>
                </a:moveTo>
                <a:lnTo>
                  <a:pt x="456" y="0"/>
                </a:lnTo>
                <a:lnTo>
                  <a:pt x="433" y="1"/>
                </a:lnTo>
                <a:lnTo>
                  <a:pt x="410" y="2"/>
                </a:lnTo>
                <a:lnTo>
                  <a:pt x="387" y="5"/>
                </a:lnTo>
                <a:lnTo>
                  <a:pt x="365" y="9"/>
                </a:lnTo>
                <a:lnTo>
                  <a:pt x="343" y="15"/>
                </a:lnTo>
                <a:lnTo>
                  <a:pt x="322" y="20"/>
                </a:lnTo>
                <a:lnTo>
                  <a:pt x="300" y="27"/>
                </a:lnTo>
                <a:lnTo>
                  <a:pt x="279" y="35"/>
                </a:lnTo>
                <a:lnTo>
                  <a:pt x="259" y="45"/>
                </a:lnTo>
                <a:lnTo>
                  <a:pt x="240" y="55"/>
                </a:lnTo>
                <a:lnTo>
                  <a:pt x="220" y="67"/>
                </a:lnTo>
                <a:lnTo>
                  <a:pt x="202" y="78"/>
                </a:lnTo>
                <a:lnTo>
                  <a:pt x="184" y="91"/>
                </a:lnTo>
                <a:lnTo>
                  <a:pt x="167" y="105"/>
                </a:lnTo>
                <a:lnTo>
                  <a:pt x="150" y="118"/>
                </a:lnTo>
                <a:lnTo>
                  <a:pt x="134" y="134"/>
                </a:lnTo>
                <a:lnTo>
                  <a:pt x="119" y="149"/>
                </a:lnTo>
                <a:lnTo>
                  <a:pt x="105" y="167"/>
                </a:lnTo>
                <a:lnTo>
                  <a:pt x="91" y="184"/>
                </a:lnTo>
                <a:lnTo>
                  <a:pt x="78" y="201"/>
                </a:lnTo>
                <a:lnTo>
                  <a:pt x="66" y="221"/>
                </a:lnTo>
                <a:lnTo>
                  <a:pt x="55" y="239"/>
                </a:lnTo>
                <a:lnTo>
                  <a:pt x="45" y="259"/>
                </a:lnTo>
                <a:lnTo>
                  <a:pt x="36" y="280"/>
                </a:lnTo>
                <a:lnTo>
                  <a:pt x="28" y="300"/>
                </a:lnTo>
                <a:lnTo>
                  <a:pt x="21" y="321"/>
                </a:lnTo>
                <a:lnTo>
                  <a:pt x="14" y="343"/>
                </a:lnTo>
                <a:lnTo>
                  <a:pt x="9" y="365"/>
                </a:lnTo>
                <a:lnTo>
                  <a:pt x="5" y="388"/>
                </a:lnTo>
                <a:lnTo>
                  <a:pt x="2" y="410"/>
                </a:lnTo>
                <a:lnTo>
                  <a:pt x="0" y="433"/>
                </a:lnTo>
                <a:lnTo>
                  <a:pt x="0" y="457"/>
                </a:lnTo>
                <a:lnTo>
                  <a:pt x="0" y="3428"/>
                </a:lnTo>
                <a:lnTo>
                  <a:pt x="0" y="3451"/>
                </a:lnTo>
                <a:lnTo>
                  <a:pt x="2" y="3474"/>
                </a:lnTo>
                <a:lnTo>
                  <a:pt x="5" y="3497"/>
                </a:lnTo>
                <a:lnTo>
                  <a:pt x="9" y="3519"/>
                </a:lnTo>
                <a:lnTo>
                  <a:pt x="14" y="3541"/>
                </a:lnTo>
                <a:lnTo>
                  <a:pt x="21" y="3563"/>
                </a:lnTo>
                <a:lnTo>
                  <a:pt x="28" y="3584"/>
                </a:lnTo>
                <a:lnTo>
                  <a:pt x="36" y="3605"/>
                </a:lnTo>
                <a:lnTo>
                  <a:pt x="45" y="3625"/>
                </a:lnTo>
                <a:lnTo>
                  <a:pt x="55" y="3644"/>
                </a:lnTo>
                <a:lnTo>
                  <a:pt x="66" y="3664"/>
                </a:lnTo>
                <a:lnTo>
                  <a:pt x="78" y="3682"/>
                </a:lnTo>
                <a:lnTo>
                  <a:pt x="91" y="3700"/>
                </a:lnTo>
                <a:lnTo>
                  <a:pt x="105" y="3717"/>
                </a:lnTo>
                <a:lnTo>
                  <a:pt x="119" y="3734"/>
                </a:lnTo>
                <a:lnTo>
                  <a:pt x="134" y="3750"/>
                </a:lnTo>
                <a:lnTo>
                  <a:pt x="150" y="3765"/>
                </a:lnTo>
                <a:lnTo>
                  <a:pt x="167" y="3779"/>
                </a:lnTo>
                <a:lnTo>
                  <a:pt x="184" y="3793"/>
                </a:lnTo>
                <a:lnTo>
                  <a:pt x="202" y="3806"/>
                </a:lnTo>
                <a:lnTo>
                  <a:pt x="220" y="3818"/>
                </a:lnTo>
                <a:lnTo>
                  <a:pt x="240" y="3829"/>
                </a:lnTo>
                <a:lnTo>
                  <a:pt x="259" y="3839"/>
                </a:lnTo>
                <a:lnTo>
                  <a:pt x="279" y="3848"/>
                </a:lnTo>
                <a:lnTo>
                  <a:pt x="300" y="3856"/>
                </a:lnTo>
                <a:lnTo>
                  <a:pt x="322" y="3863"/>
                </a:lnTo>
                <a:lnTo>
                  <a:pt x="343" y="3870"/>
                </a:lnTo>
                <a:lnTo>
                  <a:pt x="365" y="3875"/>
                </a:lnTo>
                <a:lnTo>
                  <a:pt x="387" y="3879"/>
                </a:lnTo>
                <a:lnTo>
                  <a:pt x="410" y="3882"/>
                </a:lnTo>
                <a:lnTo>
                  <a:pt x="433" y="3884"/>
                </a:lnTo>
                <a:lnTo>
                  <a:pt x="456" y="3884"/>
                </a:lnTo>
                <a:lnTo>
                  <a:pt x="2970" y="3884"/>
                </a:lnTo>
                <a:lnTo>
                  <a:pt x="2970" y="4113"/>
                </a:lnTo>
                <a:lnTo>
                  <a:pt x="2513" y="4113"/>
                </a:lnTo>
                <a:lnTo>
                  <a:pt x="2492" y="4113"/>
                </a:lnTo>
                <a:lnTo>
                  <a:pt x="2473" y="4116"/>
                </a:lnTo>
                <a:lnTo>
                  <a:pt x="2454" y="4118"/>
                </a:lnTo>
                <a:lnTo>
                  <a:pt x="2438" y="4123"/>
                </a:lnTo>
                <a:lnTo>
                  <a:pt x="2422" y="4128"/>
                </a:lnTo>
                <a:lnTo>
                  <a:pt x="2407" y="4134"/>
                </a:lnTo>
                <a:lnTo>
                  <a:pt x="2393" y="4141"/>
                </a:lnTo>
                <a:lnTo>
                  <a:pt x="2381" y="4148"/>
                </a:lnTo>
                <a:lnTo>
                  <a:pt x="2369" y="4157"/>
                </a:lnTo>
                <a:lnTo>
                  <a:pt x="2359" y="4166"/>
                </a:lnTo>
                <a:lnTo>
                  <a:pt x="2349" y="4176"/>
                </a:lnTo>
                <a:lnTo>
                  <a:pt x="2340" y="4185"/>
                </a:lnTo>
                <a:lnTo>
                  <a:pt x="2332" y="4195"/>
                </a:lnTo>
                <a:lnTo>
                  <a:pt x="2325" y="4206"/>
                </a:lnTo>
                <a:lnTo>
                  <a:pt x="2314" y="4227"/>
                </a:lnTo>
                <a:lnTo>
                  <a:pt x="2303" y="4248"/>
                </a:lnTo>
                <a:lnTo>
                  <a:pt x="2296" y="4269"/>
                </a:lnTo>
                <a:lnTo>
                  <a:pt x="2292" y="4289"/>
                </a:lnTo>
                <a:lnTo>
                  <a:pt x="2288" y="4306"/>
                </a:lnTo>
                <a:lnTo>
                  <a:pt x="2286" y="4321"/>
                </a:lnTo>
                <a:lnTo>
                  <a:pt x="2285" y="4331"/>
                </a:lnTo>
                <a:lnTo>
                  <a:pt x="2285" y="4342"/>
                </a:lnTo>
                <a:lnTo>
                  <a:pt x="4570" y="4342"/>
                </a:lnTo>
                <a:lnTo>
                  <a:pt x="4569" y="4321"/>
                </a:lnTo>
                <a:lnTo>
                  <a:pt x="4567" y="4301"/>
                </a:lnTo>
                <a:lnTo>
                  <a:pt x="4564" y="4283"/>
                </a:lnTo>
                <a:lnTo>
                  <a:pt x="4559" y="4266"/>
                </a:lnTo>
                <a:lnTo>
                  <a:pt x="4555" y="4251"/>
                </a:lnTo>
                <a:lnTo>
                  <a:pt x="4548" y="4236"/>
                </a:lnTo>
                <a:lnTo>
                  <a:pt x="4541" y="4222"/>
                </a:lnTo>
                <a:lnTo>
                  <a:pt x="4534" y="4209"/>
                </a:lnTo>
                <a:lnTo>
                  <a:pt x="4526" y="4198"/>
                </a:lnTo>
                <a:lnTo>
                  <a:pt x="4517" y="4187"/>
                </a:lnTo>
                <a:lnTo>
                  <a:pt x="4507" y="4178"/>
                </a:lnTo>
                <a:lnTo>
                  <a:pt x="4497" y="4169"/>
                </a:lnTo>
                <a:lnTo>
                  <a:pt x="4487" y="4161"/>
                </a:lnTo>
                <a:lnTo>
                  <a:pt x="4476" y="4154"/>
                </a:lnTo>
                <a:lnTo>
                  <a:pt x="4456" y="4141"/>
                </a:lnTo>
                <a:lnTo>
                  <a:pt x="4434" y="4132"/>
                </a:lnTo>
                <a:lnTo>
                  <a:pt x="4413" y="4125"/>
                </a:lnTo>
                <a:lnTo>
                  <a:pt x="4393" y="4120"/>
                </a:lnTo>
                <a:lnTo>
                  <a:pt x="4376" y="4117"/>
                </a:lnTo>
                <a:lnTo>
                  <a:pt x="4362" y="4115"/>
                </a:lnTo>
                <a:lnTo>
                  <a:pt x="4351" y="4113"/>
                </a:lnTo>
                <a:lnTo>
                  <a:pt x="4340" y="4113"/>
                </a:lnTo>
                <a:lnTo>
                  <a:pt x="3884" y="4113"/>
                </a:lnTo>
                <a:lnTo>
                  <a:pt x="3884" y="3884"/>
                </a:lnTo>
                <a:lnTo>
                  <a:pt x="6397" y="3884"/>
                </a:lnTo>
                <a:lnTo>
                  <a:pt x="6421" y="3884"/>
                </a:lnTo>
                <a:lnTo>
                  <a:pt x="6444" y="3882"/>
                </a:lnTo>
                <a:lnTo>
                  <a:pt x="6466" y="3879"/>
                </a:lnTo>
                <a:lnTo>
                  <a:pt x="6489" y="3875"/>
                </a:lnTo>
                <a:lnTo>
                  <a:pt x="6511" y="3870"/>
                </a:lnTo>
                <a:lnTo>
                  <a:pt x="6533" y="3863"/>
                </a:lnTo>
                <a:lnTo>
                  <a:pt x="6554" y="3856"/>
                </a:lnTo>
                <a:lnTo>
                  <a:pt x="6575" y="3848"/>
                </a:lnTo>
                <a:lnTo>
                  <a:pt x="6595" y="3839"/>
                </a:lnTo>
                <a:lnTo>
                  <a:pt x="6615" y="3829"/>
                </a:lnTo>
                <a:lnTo>
                  <a:pt x="6633" y="3818"/>
                </a:lnTo>
                <a:lnTo>
                  <a:pt x="6653" y="3806"/>
                </a:lnTo>
                <a:lnTo>
                  <a:pt x="6670" y="3793"/>
                </a:lnTo>
                <a:lnTo>
                  <a:pt x="6687" y="3779"/>
                </a:lnTo>
                <a:lnTo>
                  <a:pt x="6705" y="3765"/>
                </a:lnTo>
                <a:lnTo>
                  <a:pt x="6720" y="3750"/>
                </a:lnTo>
                <a:lnTo>
                  <a:pt x="6735" y="3734"/>
                </a:lnTo>
                <a:lnTo>
                  <a:pt x="6750" y="3717"/>
                </a:lnTo>
                <a:lnTo>
                  <a:pt x="6764" y="3700"/>
                </a:lnTo>
                <a:lnTo>
                  <a:pt x="6776" y="3682"/>
                </a:lnTo>
                <a:lnTo>
                  <a:pt x="6788" y="3664"/>
                </a:lnTo>
                <a:lnTo>
                  <a:pt x="6799" y="3644"/>
                </a:lnTo>
                <a:lnTo>
                  <a:pt x="6810" y="3625"/>
                </a:lnTo>
                <a:lnTo>
                  <a:pt x="6818" y="3605"/>
                </a:lnTo>
                <a:lnTo>
                  <a:pt x="6827" y="3584"/>
                </a:lnTo>
                <a:lnTo>
                  <a:pt x="6834" y="3563"/>
                </a:lnTo>
                <a:lnTo>
                  <a:pt x="6840" y="3541"/>
                </a:lnTo>
                <a:lnTo>
                  <a:pt x="6845" y="3519"/>
                </a:lnTo>
                <a:lnTo>
                  <a:pt x="6849" y="3497"/>
                </a:lnTo>
                <a:lnTo>
                  <a:pt x="6852" y="3474"/>
                </a:lnTo>
                <a:lnTo>
                  <a:pt x="6853" y="3451"/>
                </a:lnTo>
                <a:lnTo>
                  <a:pt x="6855" y="3428"/>
                </a:lnTo>
                <a:lnTo>
                  <a:pt x="6855" y="457"/>
                </a:lnTo>
                <a:lnTo>
                  <a:pt x="6853" y="433"/>
                </a:lnTo>
                <a:lnTo>
                  <a:pt x="6852" y="410"/>
                </a:lnTo>
                <a:lnTo>
                  <a:pt x="6849" y="388"/>
                </a:lnTo>
                <a:lnTo>
                  <a:pt x="6845" y="365"/>
                </a:lnTo>
                <a:lnTo>
                  <a:pt x="6840" y="343"/>
                </a:lnTo>
                <a:lnTo>
                  <a:pt x="6834" y="321"/>
                </a:lnTo>
                <a:lnTo>
                  <a:pt x="6827" y="300"/>
                </a:lnTo>
                <a:lnTo>
                  <a:pt x="6818" y="280"/>
                </a:lnTo>
                <a:lnTo>
                  <a:pt x="6810" y="259"/>
                </a:lnTo>
                <a:lnTo>
                  <a:pt x="6799" y="239"/>
                </a:lnTo>
                <a:lnTo>
                  <a:pt x="6788" y="221"/>
                </a:lnTo>
                <a:lnTo>
                  <a:pt x="6776" y="201"/>
                </a:lnTo>
                <a:lnTo>
                  <a:pt x="6764" y="184"/>
                </a:lnTo>
                <a:lnTo>
                  <a:pt x="6750" y="167"/>
                </a:lnTo>
                <a:lnTo>
                  <a:pt x="6735" y="149"/>
                </a:lnTo>
                <a:lnTo>
                  <a:pt x="6720" y="134"/>
                </a:lnTo>
                <a:lnTo>
                  <a:pt x="6705" y="118"/>
                </a:lnTo>
                <a:lnTo>
                  <a:pt x="6687" y="105"/>
                </a:lnTo>
                <a:lnTo>
                  <a:pt x="6670" y="91"/>
                </a:lnTo>
                <a:lnTo>
                  <a:pt x="6653" y="78"/>
                </a:lnTo>
                <a:lnTo>
                  <a:pt x="6633" y="67"/>
                </a:lnTo>
                <a:lnTo>
                  <a:pt x="6615" y="55"/>
                </a:lnTo>
                <a:lnTo>
                  <a:pt x="6595" y="45"/>
                </a:lnTo>
                <a:lnTo>
                  <a:pt x="6575" y="35"/>
                </a:lnTo>
                <a:lnTo>
                  <a:pt x="6554" y="27"/>
                </a:lnTo>
                <a:lnTo>
                  <a:pt x="6533" y="20"/>
                </a:lnTo>
                <a:lnTo>
                  <a:pt x="6511" y="15"/>
                </a:lnTo>
                <a:lnTo>
                  <a:pt x="6489" y="9"/>
                </a:lnTo>
                <a:lnTo>
                  <a:pt x="6466" y="5"/>
                </a:lnTo>
                <a:lnTo>
                  <a:pt x="6444" y="2"/>
                </a:lnTo>
                <a:lnTo>
                  <a:pt x="6421" y="1"/>
                </a:lnTo>
                <a:lnTo>
                  <a:pt x="6397" y="0"/>
                </a:lnTo>
                <a:close/>
                <a:moveTo>
                  <a:pt x="6625" y="3428"/>
                </a:moveTo>
                <a:lnTo>
                  <a:pt x="6625" y="3428"/>
                </a:lnTo>
                <a:lnTo>
                  <a:pt x="6624" y="3451"/>
                </a:lnTo>
                <a:lnTo>
                  <a:pt x="6621" y="3474"/>
                </a:lnTo>
                <a:lnTo>
                  <a:pt x="6616" y="3496"/>
                </a:lnTo>
                <a:lnTo>
                  <a:pt x="6608" y="3517"/>
                </a:lnTo>
                <a:lnTo>
                  <a:pt x="6599" y="3536"/>
                </a:lnTo>
                <a:lnTo>
                  <a:pt x="6587" y="3555"/>
                </a:lnTo>
                <a:lnTo>
                  <a:pt x="6573" y="3573"/>
                </a:lnTo>
                <a:lnTo>
                  <a:pt x="6558" y="3589"/>
                </a:lnTo>
                <a:lnTo>
                  <a:pt x="6542" y="3604"/>
                </a:lnTo>
                <a:lnTo>
                  <a:pt x="6525" y="3617"/>
                </a:lnTo>
                <a:lnTo>
                  <a:pt x="6507" y="3628"/>
                </a:lnTo>
                <a:lnTo>
                  <a:pt x="6486" y="3638"/>
                </a:lnTo>
                <a:lnTo>
                  <a:pt x="6465" y="3646"/>
                </a:lnTo>
                <a:lnTo>
                  <a:pt x="6443" y="3651"/>
                </a:lnTo>
                <a:lnTo>
                  <a:pt x="6420" y="3655"/>
                </a:lnTo>
                <a:lnTo>
                  <a:pt x="6397" y="3656"/>
                </a:lnTo>
                <a:lnTo>
                  <a:pt x="456" y="3656"/>
                </a:lnTo>
                <a:lnTo>
                  <a:pt x="433" y="3655"/>
                </a:lnTo>
                <a:lnTo>
                  <a:pt x="410" y="3651"/>
                </a:lnTo>
                <a:lnTo>
                  <a:pt x="388" y="3646"/>
                </a:lnTo>
                <a:lnTo>
                  <a:pt x="368" y="3638"/>
                </a:lnTo>
                <a:lnTo>
                  <a:pt x="348" y="3628"/>
                </a:lnTo>
                <a:lnTo>
                  <a:pt x="330" y="3617"/>
                </a:lnTo>
                <a:lnTo>
                  <a:pt x="311" y="3604"/>
                </a:lnTo>
                <a:lnTo>
                  <a:pt x="295" y="3589"/>
                </a:lnTo>
                <a:lnTo>
                  <a:pt x="280" y="3573"/>
                </a:lnTo>
                <a:lnTo>
                  <a:pt x="267" y="3555"/>
                </a:lnTo>
                <a:lnTo>
                  <a:pt x="256" y="3536"/>
                </a:lnTo>
                <a:lnTo>
                  <a:pt x="247" y="3517"/>
                </a:lnTo>
                <a:lnTo>
                  <a:pt x="239" y="3496"/>
                </a:lnTo>
                <a:lnTo>
                  <a:pt x="233" y="3474"/>
                </a:lnTo>
                <a:lnTo>
                  <a:pt x="229" y="3451"/>
                </a:lnTo>
                <a:lnTo>
                  <a:pt x="228" y="3428"/>
                </a:lnTo>
                <a:lnTo>
                  <a:pt x="228" y="457"/>
                </a:lnTo>
                <a:lnTo>
                  <a:pt x="229" y="433"/>
                </a:lnTo>
                <a:lnTo>
                  <a:pt x="233" y="411"/>
                </a:lnTo>
                <a:lnTo>
                  <a:pt x="239" y="389"/>
                </a:lnTo>
                <a:lnTo>
                  <a:pt x="247" y="368"/>
                </a:lnTo>
                <a:lnTo>
                  <a:pt x="256" y="348"/>
                </a:lnTo>
                <a:lnTo>
                  <a:pt x="267" y="329"/>
                </a:lnTo>
                <a:lnTo>
                  <a:pt x="280" y="312"/>
                </a:lnTo>
                <a:lnTo>
                  <a:pt x="295" y="296"/>
                </a:lnTo>
                <a:lnTo>
                  <a:pt x="311" y="281"/>
                </a:lnTo>
                <a:lnTo>
                  <a:pt x="330" y="267"/>
                </a:lnTo>
                <a:lnTo>
                  <a:pt x="348" y="255"/>
                </a:lnTo>
                <a:lnTo>
                  <a:pt x="368" y="246"/>
                </a:lnTo>
                <a:lnTo>
                  <a:pt x="388" y="238"/>
                </a:lnTo>
                <a:lnTo>
                  <a:pt x="410" y="232"/>
                </a:lnTo>
                <a:lnTo>
                  <a:pt x="433" y="229"/>
                </a:lnTo>
                <a:lnTo>
                  <a:pt x="456" y="228"/>
                </a:lnTo>
                <a:lnTo>
                  <a:pt x="6397" y="228"/>
                </a:lnTo>
                <a:lnTo>
                  <a:pt x="6420" y="229"/>
                </a:lnTo>
                <a:lnTo>
                  <a:pt x="6443" y="232"/>
                </a:lnTo>
                <a:lnTo>
                  <a:pt x="6465" y="238"/>
                </a:lnTo>
                <a:lnTo>
                  <a:pt x="6486" y="246"/>
                </a:lnTo>
                <a:lnTo>
                  <a:pt x="6507" y="255"/>
                </a:lnTo>
                <a:lnTo>
                  <a:pt x="6525" y="267"/>
                </a:lnTo>
                <a:lnTo>
                  <a:pt x="6542" y="281"/>
                </a:lnTo>
                <a:lnTo>
                  <a:pt x="6558" y="296"/>
                </a:lnTo>
                <a:lnTo>
                  <a:pt x="6573" y="312"/>
                </a:lnTo>
                <a:lnTo>
                  <a:pt x="6587" y="329"/>
                </a:lnTo>
                <a:lnTo>
                  <a:pt x="6599" y="348"/>
                </a:lnTo>
                <a:lnTo>
                  <a:pt x="6608" y="368"/>
                </a:lnTo>
                <a:lnTo>
                  <a:pt x="6616" y="389"/>
                </a:lnTo>
                <a:lnTo>
                  <a:pt x="6621" y="411"/>
                </a:lnTo>
                <a:lnTo>
                  <a:pt x="6624" y="433"/>
                </a:lnTo>
                <a:lnTo>
                  <a:pt x="6625" y="457"/>
                </a:lnTo>
                <a:lnTo>
                  <a:pt x="6625" y="3428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</p:spPr>
        <p:txBody>
          <a:bodyPr bIns="144000" anchor="ctr">
            <a:scene3d>
              <a:camera prst="orthographicFront"/>
              <a:lightRig rig="threePt" dir="t"/>
            </a:scene3d>
            <a:sp3d>
              <a:contourClr>
                <a:srgbClr val="FFFFFF"/>
              </a:contourClr>
            </a:sp3d>
          </a:bodyPr>
          <a:lstStyle>
            <a:defPPr>
              <a:defRPr lang="zh-CN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 algn="ctr">
              <a:defRPr/>
            </a:pPr>
            <a:endParaRPr lang="zh-CN" altLang="en-US" dirty="0">
              <a:solidFill>
                <a:srgbClr val="FFFFFF"/>
              </a:solidFill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CC26092-43B2-49A3-BAA8-CABB7CA970CC}" type="slidenum">
              <a:rPr lang="zh-CN" altLang="en-US" smtClean="0"/>
              <a:t>12</a:t>
            </a:fld>
            <a:endParaRPr lang="zh-CN" altLang="en-US" dirty="0"/>
          </a:p>
        </p:txBody>
      </p:sp>
      <p:sp>
        <p:nvSpPr>
          <p:cNvPr id="3" name="文本框 2"/>
          <p:cNvSpPr txBox="1"/>
          <p:nvPr/>
        </p:nvSpPr>
        <p:spPr>
          <a:xfrm>
            <a:off x="2058035" y="6233795"/>
            <a:ext cx="174942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>
                <a:latin typeface="Times New Roman" panose="02020603050405020304" pitchFamily="18" charset="0"/>
                <a:cs typeface="Times New Roman" panose="02020603050405020304" pitchFamily="18" charset="0"/>
              </a:rPr>
              <a:t>(c) on state loss</a:t>
            </a:r>
            <a:r>
              <a:rPr lang="en-US" altLang="zh-CN"/>
              <a:t>                                                                                        </a:t>
            </a:r>
          </a:p>
        </p:txBody>
      </p:sp>
      <p:sp>
        <p:nvSpPr>
          <p:cNvPr id="4" name="文本框 3"/>
          <p:cNvSpPr txBox="1"/>
          <p:nvPr/>
        </p:nvSpPr>
        <p:spPr>
          <a:xfrm>
            <a:off x="8061960" y="6233795"/>
            <a:ext cx="174942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>
                <a:latin typeface="Times New Roman" panose="02020603050405020304" pitchFamily="18" charset="0"/>
                <a:cs typeface="Times New Roman" panose="02020603050405020304" pitchFamily="18" charset="0"/>
              </a:rPr>
              <a:t>(d) off state loss</a:t>
            </a:r>
            <a:r>
              <a:rPr lang="en-US" altLang="zh-CN"/>
              <a:t>                                                                                        </a:t>
            </a:r>
          </a:p>
        </p:txBody>
      </p:sp>
      <p:pic>
        <p:nvPicPr>
          <p:cNvPr id="13" name="图片 1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4465" y="1263333"/>
            <a:ext cx="5780317" cy="2880000"/>
          </a:xfrm>
          <a:prstGeom prst="rect">
            <a:avLst/>
          </a:prstGeom>
          <a:noFill/>
          <a:ln>
            <a:noFill/>
          </a:ln>
        </p:spPr>
      </p:pic>
      <p:pic>
        <p:nvPicPr>
          <p:cNvPr id="14" name="图片 1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683385" y="4468495"/>
            <a:ext cx="2742857" cy="1440000"/>
          </a:xfrm>
          <a:prstGeom prst="rect">
            <a:avLst/>
          </a:prstGeom>
          <a:noFill/>
          <a:ln>
            <a:noFill/>
          </a:ln>
        </p:spPr>
      </p:pic>
      <p:pic>
        <p:nvPicPr>
          <p:cNvPr id="6" name="图片 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110288" y="1263333"/>
            <a:ext cx="5781333" cy="2880000"/>
          </a:xfrm>
          <a:prstGeom prst="rect">
            <a:avLst/>
          </a:prstGeom>
          <a:noFill/>
          <a:ln>
            <a:noFill/>
          </a:ln>
        </p:spPr>
      </p:pic>
      <p:pic>
        <p:nvPicPr>
          <p:cNvPr id="16" name="图片 16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584440" y="4468495"/>
            <a:ext cx="2704762" cy="1440000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矩形 14"/>
          <p:cNvSpPr/>
          <p:nvPr/>
        </p:nvSpPr>
        <p:spPr>
          <a:xfrm>
            <a:off x="164465" y="0"/>
            <a:ext cx="8727440" cy="1066800"/>
          </a:xfrm>
          <a:prstGeom prst="rect">
            <a:avLst/>
          </a:prstGeom>
        </p:spPr>
        <p:txBody>
          <a:bodyPr wrap="square">
            <a:noAutofit/>
          </a:bodyPr>
          <a:lstStyle/>
          <a:p>
            <a:pPr lvl="0" algn="l">
              <a:lnSpc>
                <a:spcPct val="150000"/>
              </a:lnSpc>
              <a:defRPr/>
            </a:pPr>
            <a:r>
              <a:rPr lang="en-US" altLang="zh-CN" sz="4400" b="1" dirty="0">
                <a:solidFill>
                  <a:prstClr val="black">
                    <a:lumMod val="95000"/>
                    <a:lumOff val="5000"/>
                  </a:prst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Power Loss</a:t>
            </a:r>
          </a:p>
        </p:txBody>
      </p:sp>
      <p:sp>
        <p:nvSpPr>
          <p:cNvPr id="20" name="KSO_Shape"/>
          <p:cNvSpPr/>
          <p:nvPr/>
        </p:nvSpPr>
        <p:spPr bwMode="auto">
          <a:xfrm>
            <a:off x="2276755" y="2902364"/>
            <a:ext cx="678180" cy="506730"/>
          </a:xfrm>
          <a:custGeom>
            <a:avLst/>
            <a:gdLst>
              <a:gd name="T0" fmla="*/ 113939 w 6855"/>
              <a:gd name="T1" fmla="*/ 556 h 4342"/>
              <a:gd name="T2" fmla="*/ 83370 w 6855"/>
              <a:gd name="T3" fmla="*/ 7500 h 4342"/>
              <a:gd name="T4" fmla="*/ 56136 w 6855"/>
              <a:gd name="T5" fmla="*/ 21666 h 4342"/>
              <a:gd name="T6" fmla="*/ 33070 w 6855"/>
              <a:gd name="T7" fmla="*/ 41387 h 4342"/>
              <a:gd name="T8" fmla="*/ 15284 w 6855"/>
              <a:gd name="T9" fmla="*/ 66386 h 4342"/>
              <a:gd name="T10" fmla="*/ 3891 w 6855"/>
              <a:gd name="T11" fmla="*/ 95273 h 4342"/>
              <a:gd name="T12" fmla="*/ 0 w 6855"/>
              <a:gd name="T13" fmla="*/ 126939 h 4342"/>
              <a:gd name="T14" fmla="*/ 1389 w 6855"/>
              <a:gd name="T15" fmla="*/ 971345 h 4342"/>
              <a:gd name="T16" fmla="*/ 10004 w 6855"/>
              <a:gd name="T17" fmla="*/ 1001343 h 4342"/>
              <a:gd name="T18" fmla="*/ 25289 w 6855"/>
              <a:gd name="T19" fmla="*/ 1027731 h 4342"/>
              <a:gd name="T20" fmla="*/ 46409 w 6855"/>
              <a:gd name="T21" fmla="*/ 1049674 h 4342"/>
              <a:gd name="T22" fmla="*/ 71976 w 6855"/>
              <a:gd name="T23" fmla="*/ 1066340 h 4342"/>
              <a:gd name="T24" fmla="*/ 101433 w 6855"/>
              <a:gd name="T25" fmla="*/ 1076340 h 4342"/>
              <a:gd name="T26" fmla="*/ 825361 w 6855"/>
              <a:gd name="T27" fmla="*/ 1078840 h 4342"/>
              <a:gd name="T28" fmla="*/ 687245 w 6855"/>
              <a:gd name="T29" fmla="*/ 1143281 h 4342"/>
              <a:gd name="T30" fmla="*/ 665013 w 6855"/>
              <a:gd name="T31" fmla="*/ 1150225 h 4342"/>
              <a:gd name="T32" fmla="*/ 650284 w 6855"/>
              <a:gd name="T33" fmla="*/ 1162447 h 4342"/>
              <a:gd name="T34" fmla="*/ 638057 w 6855"/>
              <a:gd name="T35" fmla="*/ 1185779 h 4342"/>
              <a:gd name="T36" fmla="*/ 635000 w 6855"/>
              <a:gd name="T37" fmla="*/ 1206056 h 4342"/>
              <a:gd name="T38" fmla="*/ 1268333 w 6855"/>
              <a:gd name="T39" fmla="*/ 1189668 h 4342"/>
              <a:gd name="T40" fmla="*/ 1259996 w 6855"/>
              <a:gd name="T41" fmla="*/ 1169113 h 4342"/>
              <a:gd name="T42" fmla="*/ 1246934 w 6855"/>
              <a:gd name="T43" fmla="*/ 1155781 h 4342"/>
              <a:gd name="T44" fmla="*/ 1220812 w 6855"/>
              <a:gd name="T45" fmla="*/ 1144392 h 4342"/>
              <a:gd name="T46" fmla="*/ 1079361 w 6855"/>
              <a:gd name="T47" fmla="*/ 1142448 h 4342"/>
              <a:gd name="T48" fmla="*/ 1790783 w 6855"/>
              <a:gd name="T49" fmla="*/ 1078284 h 4342"/>
              <a:gd name="T50" fmla="*/ 1821352 w 6855"/>
              <a:gd name="T51" fmla="*/ 1071062 h 4342"/>
              <a:gd name="T52" fmla="*/ 1848864 w 6855"/>
              <a:gd name="T53" fmla="*/ 1057174 h 4342"/>
              <a:gd name="T54" fmla="*/ 1871652 w 6855"/>
              <a:gd name="T55" fmla="*/ 1037175 h 4342"/>
              <a:gd name="T56" fmla="*/ 1889438 w 6855"/>
              <a:gd name="T57" fmla="*/ 1012176 h 4342"/>
              <a:gd name="T58" fmla="*/ 1900832 w 6855"/>
              <a:gd name="T59" fmla="*/ 983566 h 4342"/>
              <a:gd name="T60" fmla="*/ 1905000 w 6855"/>
              <a:gd name="T61" fmla="*/ 952179 h 4342"/>
              <a:gd name="T62" fmla="*/ 1903333 w 6855"/>
              <a:gd name="T63" fmla="*/ 107773 h 4342"/>
              <a:gd name="T64" fmla="*/ 1894718 w 6855"/>
              <a:gd name="T65" fmla="*/ 77774 h 4342"/>
              <a:gd name="T66" fmla="*/ 1879711 w 6855"/>
              <a:gd name="T67" fmla="*/ 51109 h 4342"/>
              <a:gd name="T68" fmla="*/ 1858313 w 6855"/>
              <a:gd name="T69" fmla="*/ 29165 h 4342"/>
              <a:gd name="T70" fmla="*/ 1832746 w 6855"/>
              <a:gd name="T71" fmla="*/ 12499 h 4342"/>
              <a:gd name="T72" fmla="*/ 1803289 w 6855"/>
              <a:gd name="T73" fmla="*/ 2500 h 4342"/>
              <a:gd name="T74" fmla="*/ 1841083 w 6855"/>
              <a:gd name="T75" fmla="*/ 952179 h 4342"/>
              <a:gd name="T76" fmla="*/ 1836359 w 6855"/>
              <a:gd name="T77" fmla="*/ 976900 h 4342"/>
              <a:gd name="T78" fmla="*/ 1818018 w 6855"/>
              <a:gd name="T79" fmla="*/ 1001065 h 4342"/>
              <a:gd name="T80" fmla="*/ 1790505 w 6855"/>
              <a:gd name="T81" fmla="*/ 1014120 h 4342"/>
              <a:gd name="T82" fmla="*/ 120330 w 6855"/>
              <a:gd name="T83" fmla="*/ 1015231 h 4342"/>
              <a:gd name="T84" fmla="*/ 91707 w 6855"/>
              <a:gd name="T85" fmla="*/ 1004676 h 4342"/>
              <a:gd name="T86" fmla="*/ 71142 w 6855"/>
              <a:gd name="T87" fmla="*/ 982177 h 4342"/>
              <a:gd name="T88" fmla="*/ 63361 w 6855"/>
              <a:gd name="T89" fmla="*/ 952179 h 4342"/>
              <a:gd name="T90" fmla="*/ 66418 w 6855"/>
              <a:gd name="T91" fmla="*/ 108051 h 4342"/>
              <a:gd name="T92" fmla="*/ 81980 w 6855"/>
              <a:gd name="T93" fmla="*/ 82218 h 4342"/>
              <a:gd name="T94" fmla="*/ 107825 w 6855"/>
              <a:gd name="T95" fmla="*/ 66108 h 4342"/>
              <a:gd name="T96" fmla="*/ 1777722 w 6855"/>
              <a:gd name="T97" fmla="*/ 63330 h 4342"/>
              <a:gd name="T98" fmla="*/ 1808291 w 6855"/>
              <a:gd name="T99" fmla="*/ 70830 h 4342"/>
              <a:gd name="T100" fmla="*/ 1830523 w 6855"/>
              <a:gd name="T101" fmla="*/ 91385 h 4342"/>
              <a:gd name="T102" fmla="*/ 1840805 w 6855"/>
              <a:gd name="T103" fmla="*/ 120272 h 4342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</a:gdLst>
            <a:ahLst/>
            <a:cxnLst>
              <a:cxn ang="T104">
                <a:pos x="T0" y="T1"/>
              </a:cxn>
              <a:cxn ang="T105">
                <a:pos x="T2" y="T3"/>
              </a:cxn>
              <a:cxn ang="T106">
                <a:pos x="T4" y="T5"/>
              </a:cxn>
              <a:cxn ang="T107">
                <a:pos x="T6" y="T7"/>
              </a:cxn>
              <a:cxn ang="T108">
                <a:pos x="T8" y="T9"/>
              </a:cxn>
              <a:cxn ang="T109">
                <a:pos x="T10" y="T11"/>
              </a:cxn>
              <a:cxn ang="T110">
                <a:pos x="T12" y="T13"/>
              </a:cxn>
              <a:cxn ang="T111">
                <a:pos x="T14" y="T15"/>
              </a:cxn>
              <a:cxn ang="T112">
                <a:pos x="T16" y="T17"/>
              </a:cxn>
              <a:cxn ang="T113">
                <a:pos x="T18" y="T19"/>
              </a:cxn>
              <a:cxn ang="T114">
                <a:pos x="T20" y="T21"/>
              </a:cxn>
              <a:cxn ang="T115">
                <a:pos x="T22" y="T23"/>
              </a:cxn>
              <a:cxn ang="T116">
                <a:pos x="T24" y="T25"/>
              </a:cxn>
              <a:cxn ang="T117">
                <a:pos x="T26" y="T27"/>
              </a:cxn>
              <a:cxn ang="T118">
                <a:pos x="T28" y="T29"/>
              </a:cxn>
              <a:cxn ang="T119">
                <a:pos x="T30" y="T31"/>
              </a:cxn>
              <a:cxn ang="T120">
                <a:pos x="T32" y="T33"/>
              </a:cxn>
              <a:cxn ang="T121">
                <a:pos x="T34" y="T35"/>
              </a:cxn>
              <a:cxn ang="T122">
                <a:pos x="T36" y="T37"/>
              </a:cxn>
              <a:cxn ang="T123">
                <a:pos x="T38" y="T39"/>
              </a:cxn>
              <a:cxn ang="T124">
                <a:pos x="T40" y="T41"/>
              </a:cxn>
              <a:cxn ang="T125">
                <a:pos x="T42" y="T43"/>
              </a:cxn>
              <a:cxn ang="T126">
                <a:pos x="T44" y="T45"/>
              </a:cxn>
              <a:cxn ang="T127">
                <a:pos x="T46" y="T47"/>
              </a:cxn>
              <a:cxn ang="T128">
                <a:pos x="T48" y="T49"/>
              </a:cxn>
              <a:cxn ang="T129">
                <a:pos x="T50" y="T51"/>
              </a:cxn>
              <a:cxn ang="T130">
                <a:pos x="T52" y="T53"/>
              </a:cxn>
              <a:cxn ang="T131">
                <a:pos x="T54" y="T55"/>
              </a:cxn>
              <a:cxn ang="T132">
                <a:pos x="T56" y="T57"/>
              </a:cxn>
              <a:cxn ang="T133">
                <a:pos x="T58" y="T59"/>
              </a:cxn>
              <a:cxn ang="T134">
                <a:pos x="T60" y="T61"/>
              </a:cxn>
              <a:cxn ang="T135">
                <a:pos x="T62" y="T63"/>
              </a:cxn>
              <a:cxn ang="T136">
                <a:pos x="T64" y="T65"/>
              </a:cxn>
              <a:cxn ang="T137">
                <a:pos x="T66" y="T67"/>
              </a:cxn>
              <a:cxn ang="T138">
                <a:pos x="T68" y="T69"/>
              </a:cxn>
              <a:cxn ang="T139">
                <a:pos x="T70" y="T71"/>
              </a:cxn>
              <a:cxn ang="T140">
                <a:pos x="T72" y="T73"/>
              </a:cxn>
              <a:cxn ang="T141">
                <a:pos x="T74" y="T75"/>
              </a:cxn>
              <a:cxn ang="T142">
                <a:pos x="T76" y="T77"/>
              </a:cxn>
              <a:cxn ang="T143">
                <a:pos x="T78" y="T79"/>
              </a:cxn>
              <a:cxn ang="T144">
                <a:pos x="T80" y="T81"/>
              </a:cxn>
              <a:cxn ang="T145">
                <a:pos x="T82" y="T83"/>
              </a:cxn>
              <a:cxn ang="T146">
                <a:pos x="T84" y="T85"/>
              </a:cxn>
              <a:cxn ang="T147">
                <a:pos x="T86" y="T87"/>
              </a:cxn>
              <a:cxn ang="T148">
                <a:pos x="T88" y="T89"/>
              </a:cxn>
              <a:cxn ang="T149">
                <a:pos x="T90" y="T91"/>
              </a:cxn>
              <a:cxn ang="T150">
                <a:pos x="T92" y="T93"/>
              </a:cxn>
              <a:cxn ang="T151">
                <a:pos x="T94" y="T95"/>
              </a:cxn>
              <a:cxn ang="T152">
                <a:pos x="T96" y="T97"/>
              </a:cxn>
              <a:cxn ang="T153">
                <a:pos x="T98" y="T99"/>
              </a:cxn>
              <a:cxn ang="T154">
                <a:pos x="T100" y="T101"/>
              </a:cxn>
              <a:cxn ang="T155">
                <a:pos x="T102" y="T103"/>
              </a:cxn>
            </a:cxnLst>
            <a:rect l="0" t="0" r="r" b="b"/>
            <a:pathLst>
              <a:path w="6855" h="4342">
                <a:moveTo>
                  <a:pt x="6397" y="0"/>
                </a:moveTo>
                <a:lnTo>
                  <a:pt x="456" y="0"/>
                </a:lnTo>
                <a:lnTo>
                  <a:pt x="433" y="1"/>
                </a:lnTo>
                <a:lnTo>
                  <a:pt x="410" y="2"/>
                </a:lnTo>
                <a:lnTo>
                  <a:pt x="387" y="5"/>
                </a:lnTo>
                <a:lnTo>
                  <a:pt x="365" y="9"/>
                </a:lnTo>
                <a:lnTo>
                  <a:pt x="343" y="15"/>
                </a:lnTo>
                <a:lnTo>
                  <a:pt x="322" y="20"/>
                </a:lnTo>
                <a:lnTo>
                  <a:pt x="300" y="27"/>
                </a:lnTo>
                <a:lnTo>
                  <a:pt x="279" y="35"/>
                </a:lnTo>
                <a:lnTo>
                  <a:pt x="259" y="45"/>
                </a:lnTo>
                <a:lnTo>
                  <a:pt x="240" y="55"/>
                </a:lnTo>
                <a:lnTo>
                  <a:pt x="220" y="67"/>
                </a:lnTo>
                <a:lnTo>
                  <a:pt x="202" y="78"/>
                </a:lnTo>
                <a:lnTo>
                  <a:pt x="184" y="91"/>
                </a:lnTo>
                <a:lnTo>
                  <a:pt x="167" y="105"/>
                </a:lnTo>
                <a:lnTo>
                  <a:pt x="150" y="118"/>
                </a:lnTo>
                <a:lnTo>
                  <a:pt x="134" y="134"/>
                </a:lnTo>
                <a:lnTo>
                  <a:pt x="119" y="149"/>
                </a:lnTo>
                <a:lnTo>
                  <a:pt x="105" y="167"/>
                </a:lnTo>
                <a:lnTo>
                  <a:pt x="91" y="184"/>
                </a:lnTo>
                <a:lnTo>
                  <a:pt x="78" y="201"/>
                </a:lnTo>
                <a:lnTo>
                  <a:pt x="66" y="221"/>
                </a:lnTo>
                <a:lnTo>
                  <a:pt x="55" y="239"/>
                </a:lnTo>
                <a:lnTo>
                  <a:pt x="45" y="259"/>
                </a:lnTo>
                <a:lnTo>
                  <a:pt x="36" y="280"/>
                </a:lnTo>
                <a:lnTo>
                  <a:pt x="28" y="300"/>
                </a:lnTo>
                <a:lnTo>
                  <a:pt x="21" y="321"/>
                </a:lnTo>
                <a:lnTo>
                  <a:pt x="14" y="343"/>
                </a:lnTo>
                <a:lnTo>
                  <a:pt x="9" y="365"/>
                </a:lnTo>
                <a:lnTo>
                  <a:pt x="5" y="388"/>
                </a:lnTo>
                <a:lnTo>
                  <a:pt x="2" y="410"/>
                </a:lnTo>
                <a:lnTo>
                  <a:pt x="0" y="433"/>
                </a:lnTo>
                <a:lnTo>
                  <a:pt x="0" y="457"/>
                </a:lnTo>
                <a:lnTo>
                  <a:pt x="0" y="3428"/>
                </a:lnTo>
                <a:lnTo>
                  <a:pt x="0" y="3451"/>
                </a:lnTo>
                <a:lnTo>
                  <a:pt x="2" y="3474"/>
                </a:lnTo>
                <a:lnTo>
                  <a:pt x="5" y="3497"/>
                </a:lnTo>
                <a:lnTo>
                  <a:pt x="9" y="3519"/>
                </a:lnTo>
                <a:lnTo>
                  <a:pt x="14" y="3541"/>
                </a:lnTo>
                <a:lnTo>
                  <a:pt x="21" y="3563"/>
                </a:lnTo>
                <a:lnTo>
                  <a:pt x="28" y="3584"/>
                </a:lnTo>
                <a:lnTo>
                  <a:pt x="36" y="3605"/>
                </a:lnTo>
                <a:lnTo>
                  <a:pt x="45" y="3625"/>
                </a:lnTo>
                <a:lnTo>
                  <a:pt x="55" y="3644"/>
                </a:lnTo>
                <a:lnTo>
                  <a:pt x="66" y="3664"/>
                </a:lnTo>
                <a:lnTo>
                  <a:pt x="78" y="3682"/>
                </a:lnTo>
                <a:lnTo>
                  <a:pt x="91" y="3700"/>
                </a:lnTo>
                <a:lnTo>
                  <a:pt x="105" y="3717"/>
                </a:lnTo>
                <a:lnTo>
                  <a:pt x="119" y="3734"/>
                </a:lnTo>
                <a:lnTo>
                  <a:pt x="134" y="3750"/>
                </a:lnTo>
                <a:lnTo>
                  <a:pt x="150" y="3765"/>
                </a:lnTo>
                <a:lnTo>
                  <a:pt x="167" y="3779"/>
                </a:lnTo>
                <a:lnTo>
                  <a:pt x="184" y="3793"/>
                </a:lnTo>
                <a:lnTo>
                  <a:pt x="202" y="3806"/>
                </a:lnTo>
                <a:lnTo>
                  <a:pt x="220" y="3818"/>
                </a:lnTo>
                <a:lnTo>
                  <a:pt x="240" y="3829"/>
                </a:lnTo>
                <a:lnTo>
                  <a:pt x="259" y="3839"/>
                </a:lnTo>
                <a:lnTo>
                  <a:pt x="279" y="3848"/>
                </a:lnTo>
                <a:lnTo>
                  <a:pt x="300" y="3856"/>
                </a:lnTo>
                <a:lnTo>
                  <a:pt x="322" y="3863"/>
                </a:lnTo>
                <a:lnTo>
                  <a:pt x="343" y="3870"/>
                </a:lnTo>
                <a:lnTo>
                  <a:pt x="365" y="3875"/>
                </a:lnTo>
                <a:lnTo>
                  <a:pt x="387" y="3879"/>
                </a:lnTo>
                <a:lnTo>
                  <a:pt x="410" y="3882"/>
                </a:lnTo>
                <a:lnTo>
                  <a:pt x="433" y="3884"/>
                </a:lnTo>
                <a:lnTo>
                  <a:pt x="456" y="3884"/>
                </a:lnTo>
                <a:lnTo>
                  <a:pt x="2970" y="3884"/>
                </a:lnTo>
                <a:lnTo>
                  <a:pt x="2970" y="4113"/>
                </a:lnTo>
                <a:lnTo>
                  <a:pt x="2513" y="4113"/>
                </a:lnTo>
                <a:lnTo>
                  <a:pt x="2492" y="4113"/>
                </a:lnTo>
                <a:lnTo>
                  <a:pt x="2473" y="4116"/>
                </a:lnTo>
                <a:lnTo>
                  <a:pt x="2454" y="4118"/>
                </a:lnTo>
                <a:lnTo>
                  <a:pt x="2438" y="4123"/>
                </a:lnTo>
                <a:lnTo>
                  <a:pt x="2422" y="4128"/>
                </a:lnTo>
                <a:lnTo>
                  <a:pt x="2407" y="4134"/>
                </a:lnTo>
                <a:lnTo>
                  <a:pt x="2393" y="4141"/>
                </a:lnTo>
                <a:lnTo>
                  <a:pt x="2381" y="4148"/>
                </a:lnTo>
                <a:lnTo>
                  <a:pt x="2369" y="4157"/>
                </a:lnTo>
                <a:lnTo>
                  <a:pt x="2359" y="4166"/>
                </a:lnTo>
                <a:lnTo>
                  <a:pt x="2349" y="4176"/>
                </a:lnTo>
                <a:lnTo>
                  <a:pt x="2340" y="4185"/>
                </a:lnTo>
                <a:lnTo>
                  <a:pt x="2332" y="4195"/>
                </a:lnTo>
                <a:lnTo>
                  <a:pt x="2325" y="4206"/>
                </a:lnTo>
                <a:lnTo>
                  <a:pt x="2314" y="4227"/>
                </a:lnTo>
                <a:lnTo>
                  <a:pt x="2303" y="4248"/>
                </a:lnTo>
                <a:lnTo>
                  <a:pt x="2296" y="4269"/>
                </a:lnTo>
                <a:lnTo>
                  <a:pt x="2292" y="4289"/>
                </a:lnTo>
                <a:lnTo>
                  <a:pt x="2288" y="4306"/>
                </a:lnTo>
                <a:lnTo>
                  <a:pt x="2286" y="4321"/>
                </a:lnTo>
                <a:lnTo>
                  <a:pt x="2285" y="4331"/>
                </a:lnTo>
                <a:lnTo>
                  <a:pt x="2285" y="4342"/>
                </a:lnTo>
                <a:lnTo>
                  <a:pt x="4570" y="4342"/>
                </a:lnTo>
                <a:lnTo>
                  <a:pt x="4569" y="4321"/>
                </a:lnTo>
                <a:lnTo>
                  <a:pt x="4567" y="4301"/>
                </a:lnTo>
                <a:lnTo>
                  <a:pt x="4564" y="4283"/>
                </a:lnTo>
                <a:lnTo>
                  <a:pt x="4559" y="4266"/>
                </a:lnTo>
                <a:lnTo>
                  <a:pt x="4555" y="4251"/>
                </a:lnTo>
                <a:lnTo>
                  <a:pt x="4548" y="4236"/>
                </a:lnTo>
                <a:lnTo>
                  <a:pt x="4541" y="4222"/>
                </a:lnTo>
                <a:lnTo>
                  <a:pt x="4534" y="4209"/>
                </a:lnTo>
                <a:lnTo>
                  <a:pt x="4526" y="4198"/>
                </a:lnTo>
                <a:lnTo>
                  <a:pt x="4517" y="4187"/>
                </a:lnTo>
                <a:lnTo>
                  <a:pt x="4507" y="4178"/>
                </a:lnTo>
                <a:lnTo>
                  <a:pt x="4497" y="4169"/>
                </a:lnTo>
                <a:lnTo>
                  <a:pt x="4487" y="4161"/>
                </a:lnTo>
                <a:lnTo>
                  <a:pt x="4476" y="4154"/>
                </a:lnTo>
                <a:lnTo>
                  <a:pt x="4456" y="4141"/>
                </a:lnTo>
                <a:lnTo>
                  <a:pt x="4434" y="4132"/>
                </a:lnTo>
                <a:lnTo>
                  <a:pt x="4413" y="4125"/>
                </a:lnTo>
                <a:lnTo>
                  <a:pt x="4393" y="4120"/>
                </a:lnTo>
                <a:lnTo>
                  <a:pt x="4376" y="4117"/>
                </a:lnTo>
                <a:lnTo>
                  <a:pt x="4362" y="4115"/>
                </a:lnTo>
                <a:lnTo>
                  <a:pt x="4351" y="4113"/>
                </a:lnTo>
                <a:lnTo>
                  <a:pt x="4340" y="4113"/>
                </a:lnTo>
                <a:lnTo>
                  <a:pt x="3884" y="4113"/>
                </a:lnTo>
                <a:lnTo>
                  <a:pt x="3884" y="3884"/>
                </a:lnTo>
                <a:lnTo>
                  <a:pt x="6397" y="3884"/>
                </a:lnTo>
                <a:lnTo>
                  <a:pt x="6421" y="3884"/>
                </a:lnTo>
                <a:lnTo>
                  <a:pt x="6444" y="3882"/>
                </a:lnTo>
                <a:lnTo>
                  <a:pt x="6466" y="3879"/>
                </a:lnTo>
                <a:lnTo>
                  <a:pt x="6489" y="3875"/>
                </a:lnTo>
                <a:lnTo>
                  <a:pt x="6511" y="3870"/>
                </a:lnTo>
                <a:lnTo>
                  <a:pt x="6533" y="3863"/>
                </a:lnTo>
                <a:lnTo>
                  <a:pt x="6554" y="3856"/>
                </a:lnTo>
                <a:lnTo>
                  <a:pt x="6575" y="3848"/>
                </a:lnTo>
                <a:lnTo>
                  <a:pt x="6595" y="3839"/>
                </a:lnTo>
                <a:lnTo>
                  <a:pt x="6615" y="3829"/>
                </a:lnTo>
                <a:lnTo>
                  <a:pt x="6633" y="3818"/>
                </a:lnTo>
                <a:lnTo>
                  <a:pt x="6653" y="3806"/>
                </a:lnTo>
                <a:lnTo>
                  <a:pt x="6670" y="3793"/>
                </a:lnTo>
                <a:lnTo>
                  <a:pt x="6687" y="3779"/>
                </a:lnTo>
                <a:lnTo>
                  <a:pt x="6705" y="3765"/>
                </a:lnTo>
                <a:lnTo>
                  <a:pt x="6720" y="3750"/>
                </a:lnTo>
                <a:lnTo>
                  <a:pt x="6735" y="3734"/>
                </a:lnTo>
                <a:lnTo>
                  <a:pt x="6750" y="3717"/>
                </a:lnTo>
                <a:lnTo>
                  <a:pt x="6764" y="3700"/>
                </a:lnTo>
                <a:lnTo>
                  <a:pt x="6776" y="3682"/>
                </a:lnTo>
                <a:lnTo>
                  <a:pt x="6788" y="3664"/>
                </a:lnTo>
                <a:lnTo>
                  <a:pt x="6799" y="3644"/>
                </a:lnTo>
                <a:lnTo>
                  <a:pt x="6810" y="3625"/>
                </a:lnTo>
                <a:lnTo>
                  <a:pt x="6818" y="3605"/>
                </a:lnTo>
                <a:lnTo>
                  <a:pt x="6827" y="3584"/>
                </a:lnTo>
                <a:lnTo>
                  <a:pt x="6834" y="3563"/>
                </a:lnTo>
                <a:lnTo>
                  <a:pt x="6840" y="3541"/>
                </a:lnTo>
                <a:lnTo>
                  <a:pt x="6845" y="3519"/>
                </a:lnTo>
                <a:lnTo>
                  <a:pt x="6849" y="3497"/>
                </a:lnTo>
                <a:lnTo>
                  <a:pt x="6852" y="3474"/>
                </a:lnTo>
                <a:lnTo>
                  <a:pt x="6853" y="3451"/>
                </a:lnTo>
                <a:lnTo>
                  <a:pt x="6855" y="3428"/>
                </a:lnTo>
                <a:lnTo>
                  <a:pt x="6855" y="457"/>
                </a:lnTo>
                <a:lnTo>
                  <a:pt x="6853" y="433"/>
                </a:lnTo>
                <a:lnTo>
                  <a:pt x="6852" y="410"/>
                </a:lnTo>
                <a:lnTo>
                  <a:pt x="6849" y="388"/>
                </a:lnTo>
                <a:lnTo>
                  <a:pt x="6845" y="365"/>
                </a:lnTo>
                <a:lnTo>
                  <a:pt x="6840" y="343"/>
                </a:lnTo>
                <a:lnTo>
                  <a:pt x="6834" y="321"/>
                </a:lnTo>
                <a:lnTo>
                  <a:pt x="6827" y="300"/>
                </a:lnTo>
                <a:lnTo>
                  <a:pt x="6818" y="280"/>
                </a:lnTo>
                <a:lnTo>
                  <a:pt x="6810" y="259"/>
                </a:lnTo>
                <a:lnTo>
                  <a:pt x="6799" y="239"/>
                </a:lnTo>
                <a:lnTo>
                  <a:pt x="6788" y="221"/>
                </a:lnTo>
                <a:lnTo>
                  <a:pt x="6776" y="201"/>
                </a:lnTo>
                <a:lnTo>
                  <a:pt x="6764" y="184"/>
                </a:lnTo>
                <a:lnTo>
                  <a:pt x="6750" y="167"/>
                </a:lnTo>
                <a:lnTo>
                  <a:pt x="6735" y="149"/>
                </a:lnTo>
                <a:lnTo>
                  <a:pt x="6720" y="134"/>
                </a:lnTo>
                <a:lnTo>
                  <a:pt x="6705" y="118"/>
                </a:lnTo>
                <a:lnTo>
                  <a:pt x="6687" y="105"/>
                </a:lnTo>
                <a:lnTo>
                  <a:pt x="6670" y="91"/>
                </a:lnTo>
                <a:lnTo>
                  <a:pt x="6653" y="78"/>
                </a:lnTo>
                <a:lnTo>
                  <a:pt x="6633" y="67"/>
                </a:lnTo>
                <a:lnTo>
                  <a:pt x="6615" y="55"/>
                </a:lnTo>
                <a:lnTo>
                  <a:pt x="6595" y="45"/>
                </a:lnTo>
                <a:lnTo>
                  <a:pt x="6575" y="35"/>
                </a:lnTo>
                <a:lnTo>
                  <a:pt x="6554" y="27"/>
                </a:lnTo>
                <a:lnTo>
                  <a:pt x="6533" y="20"/>
                </a:lnTo>
                <a:lnTo>
                  <a:pt x="6511" y="15"/>
                </a:lnTo>
                <a:lnTo>
                  <a:pt x="6489" y="9"/>
                </a:lnTo>
                <a:lnTo>
                  <a:pt x="6466" y="5"/>
                </a:lnTo>
                <a:lnTo>
                  <a:pt x="6444" y="2"/>
                </a:lnTo>
                <a:lnTo>
                  <a:pt x="6421" y="1"/>
                </a:lnTo>
                <a:lnTo>
                  <a:pt x="6397" y="0"/>
                </a:lnTo>
                <a:close/>
                <a:moveTo>
                  <a:pt x="6625" y="3428"/>
                </a:moveTo>
                <a:lnTo>
                  <a:pt x="6625" y="3428"/>
                </a:lnTo>
                <a:lnTo>
                  <a:pt x="6624" y="3451"/>
                </a:lnTo>
                <a:lnTo>
                  <a:pt x="6621" y="3474"/>
                </a:lnTo>
                <a:lnTo>
                  <a:pt x="6616" y="3496"/>
                </a:lnTo>
                <a:lnTo>
                  <a:pt x="6608" y="3517"/>
                </a:lnTo>
                <a:lnTo>
                  <a:pt x="6599" y="3536"/>
                </a:lnTo>
                <a:lnTo>
                  <a:pt x="6587" y="3555"/>
                </a:lnTo>
                <a:lnTo>
                  <a:pt x="6573" y="3573"/>
                </a:lnTo>
                <a:lnTo>
                  <a:pt x="6558" y="3589"/>
                </a:lnTo>
                <a:lnTo>
                  <a:pt x="6542" y="3604"/>
                </a:lnTo>
                <a:lnTo>
                  <a:pt x="6525" y="3617"/>
                </a:lnTo>
                <a:lnTo>
                  <a:pt x="6507" y="3628"/>
                </a:lnTo>
                <a:lnTo>
                  <a:pt x="6486" y="3638"/>
                </a:lnTo>
                <a:lnTo>
                  <a:pt x="6465" y="3646"/>
                </a:lnTo>
                <a:lnTo>
                  <a:pt x="6443" y="3651"/>
                </a:lnTo>
                <a:lnTo>
                  <a:pt x="6420" y="3655"/>
                </a:lnTo>
                <a:lnTo>
                  <a:pt x="6397" y="3656"/>
                </a:lnTo>
                <a:lnTo>
                  <a:pt x="456" y="3656"/>
                </a:lnTo>
                <a:lnTo>
                  <a:pt x="433" y="3655"/>
                </a:lnTo>
                <a:lnTo>
                  <a:pt x="410" y="3651"/>
                </a:lnTo>
                <a:lnTo>
                  <a:pt x="388" y="3646"/>
                </a:lnTo>
                <a:lnTo>
                  <a:pt x="368" y="3638"/>
                </a:lnTo>
                <a:lnTo>
                  <a:pt x="348" y="3628"/>
                </a:lnTo>
                <a:lnTo>
                  <a:pt x="330" y="3617"/>
                </a:lnTo>
                <a:lnTo>
                  <a:pt x="311" y="3604"/>
                </a:lnTo>
                <a:lnTo>
                  <a:pt x="295" y="3589"/>
                </a:lnTo>
                <a:lnTo>
                  <a:pt x="280" y="3573"/>
                </a:lnTo>
                <a:lnTo>
                  <a:pt x="267" y="3555"/>
                </a:lnTo>
                <a:lnTo>
                  <a:pt x="256" y="3536"/>
                </a:lnTo>
                <a:lnTo>
                  <a:pt x="247" y="3517"/>
                </a:lnTo>
                <a:lnTo>
                  <a:pt x="239" y="3496"/>
                </a:lnTo>
                <a:lnTo>
                  <a:pt x="233" y="3474"/>
                </a:lnTo>
                <a:lnTo>
                  <a:pt x="229" y="3451"/>
                </a:lnTo>
                <a:lnTo>
                  <a:pt x="228" y="3428"/>
                </a:lnTo>
                <a:lnTo>
                  <a:pt x="228" y="457"/>
                </a:lnTo>
                <a:lnTo>
                  <a:pt x="229" y="433"/>
                </a:lnTo>
                <a:lnTo>
                  <a:pt x="233" y="411"/>
                </a:lnTo>
                <a:lnTo>
                  <a:pt x="239" y="389"/>
                </a:lnTo>
                <a:lnTo>
                  <a:pt x="247" y="368"/>
                </a:lnTo>
                <a:lnTo>
                  <a:pt x="256" y="348"/>
                </a:lnTo>
                <a:lnTo>
                  <a:pt x="267" y="329"/>
                </a:lnTo>
                <a:lnTo>
                  <a:pt x="280" y="312"/>
                </a:lnTo>
                <a:lnTo>
                  <a:pt x="295" y="296"/>
                </a:lnTo>
                <a:lnTo>
                  <a:pt x="311" y="281"/>
                </a:lnTo>
                <a:lnTo>
                  <a:pt x="330" y="267"/>
                </a:lnTo>
                <a:lnTo>
                  <a:pt x="348" y="255"/>
                </a:lnTo>
                <a:lnTo>
                  <a:pt x="368" y="246"/>
                </a:lnTo>
                <a:lnTo>
                  <a:pt x="388" y="238"/>
                </a:lnTo>
                <a:lnTo>
                  <a:pt x="410" y="232"/>
                </a:lnTo>
                <a:lnTo>
                  <a:pt x="433" y="229"/>
                </a:lnTo>
                <a:lnTo>
                  <a:pt x="456" y="228"/>
                </a:lnTo>
                <a:lnTo>
                  <a:pt x="6397" y="228"/>
                </a:lnTo>
                <a:lnTo>
                  <a:pt x="6420" y="229"/>
                </a:lnTo>
                <a:lnTo>
                  <a:pt x="6443" y="232"/>
                </a:lnTo>
                <a:lnTo>
                  <a:pt x="6465" y="238"/>
                </a:lnTo>
                <a:lnTo>
                  <a:pt x="6486" y="246"/>
                </a:lnTo>
                <a:lnTo>
                  <a:pt x="6507" y="255"/>
                </a:lnTo>
                <a:lnTo>
                  <a:pt x="6525" y="267"/>
                </a:lnTo>
                <a:lnTo>
                  <a:pt x="6542" y="281"/>
                </a:lnTo>
                <a:lnTo>
                  <a:pt x="6558" y="296"/>
                </a:lnTo>
                <a:lnTo>
                  <a:pt x="6573" y="312"/>
                </a:lnTo>
                <a:lnTo>
                  <a:pt x="6587" y="329"/>
                </a:lnTo>
                <a:lnTo>
                  <a:pt x="6599" y="348"/>
                </a:lnTo>
                <a:lnTo>
                  <a:pt x="6608" y="368"/>
                </a:lnTo>
                <a:lnTo>
                  <a:pt x="6616" y="389"/>
                </a:lnTo>
                <a:lnTo>
                  <a:pt x="6621" y="411"/>
                </a:lnTo>
                <a:lnTo>
                  <a:pt x="6624" y="433"/>
                </a:lnTo>
                <a:lnTo>
                  <a:pt x="6625" y="457"/>
                </a:lnTo>
                <a:lnTo>
                  <a:pt x="6625" y="3428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</p:spPr>
        <p:txBody>
          <a:bodyPr bIns="144000" anchor="ctr">
            <a:scene3d>
              <a:camera prst="orthographicFront"/>
              <a:lightRig rig="threePt" dir="t"/>
            </a:scene3d>
            <a:sp3d>
              <a:contourClr>
                <a:srgbClr val="FFFFFF"/>
              </a:contourClr>
            </a:sp3d>
          </a:bodyPr>
          <a:lstStyle>
            <a:defPPr>
              <a:defRPr lang="zh-CN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 algn="ctr">
              <a:defRPr/>
            </a:pPr>
            <a:endParaRPr lang="zh-CN" altLang="en-US" dirty="0">
              <a:solidFill>
                <a:srgbClr val="FFFFFF"/>
              </a:solidFill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CC26092-43B2-49A3-BAA8-CABB7CA970CC}" type="slidenum">
              <a:rPr lang="zh-CN" altLang="en-US" smtClean="0"/>
              <a:t>13</a:t>
            </a:fld>
            <a:endParaRPr lang="zh-CN" altLang="en-US" dirty="0"/>
          </a:p>
        </p:txBody>
      </p:sp>
      <p:graphicFrame>
        <p:nvGraphicFramePr>
          <p:cNvPr id="11" name="表格 10"/>
          <p:cNvGraphicFramePr>
            <a:graphicFrameLocks noGrp="1"/>
          </p:cNvGraphicFramePr>
          <p:nvPr>
            <p:custDataLst>
              <p:tags r:id="rId1"/>
            </p:custDataLst>
          </p:nvPr>
        </p:nvGraphicFramePr>
        <p:xfrm>
          <a:off x="0" y="1905635"/>
          <a:ext cx="12192000" cy="3646249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75831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04089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00215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11772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06629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2206625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997447">
                <a:tc>
                  <a:txBody>
                    <a:bodyPr/>
                    <a:lstStyle/>
                    <a:p>
                      <a:pPr algn="ctr"/>
                      <a:r>
                        <a:rPr lang="en-US" sz="2400" kern="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 </a:t>
                      </a:r>
                      <a:endParaRPr lang="zh-CN" sz="2400" kern="1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66700" algn="ctr"/>
                      <a:r>
                        <a:rPr lang="en-US" sz="2400" kern="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On Stage </a:t>
                      </a:r>
                      <a:endParaRPr lang="zh-CN" sz="2400" kern="1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66700" algn="ctr"/>
                      <a:r>
                        <a:rPr lang="en-US" sz="2400" kern="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Off Stage </a:t>
                      </a:r>
                      <a:endParaRPr lang="zh-CN" sz="2400" kern="1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66700" algn="ctr"/>
                      <a:r>
                        <a:rPr lang="en-US" sz="2400" kern="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urning On </a:t>
                      </a:r>
                      <a:endParaRPr lang="zh-CN" sz="2400" kern="1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66700" algn="ctr"/>
                      <a:r>
                        <a:rPr lang="en-US" sz="2400" kern="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urning Off </a:t>
                      </a:r>
                      <a:endParaRPr lang="zh-CN" sz="2400" kern="1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66700" algn="ctr"/>
                      <a:r>
                        <a:rPr lang="en-US" sz="2400" ker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otal loss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324401">
                <a:tc>
                  <a:txBody>
                    <a:bodyPr/>
                    <a:lstStyle/>
                    <a:p>
                      <a:pPr algn="ctr"/>
                      <a:r>
                        <a:rPr lang="en-US" sz="2400" kern="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verage</a:t>
                      </a:r>
                      <a:endParaRPr lang="zh-CN" sz="2400" kern="1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ct val="120000"/>
                        </a:lnSpc>
                      </a:pPr>
                      <a:r>
                        <a:rPr lang="zh-CN" sz="2400" kern="100" dirty="0">
                          <a:effectLst/>
                          <a:latin typeface="Times New Roman" panose="02020603050405020304" pitchFamily="18" charset="0"/>
                          <a:ea typeface="等线" panose="02010600030101010101" charset="-122"/>
                          <a:cs typeface="Times New Roman" panose="02020603050405020304" pitchFamily="18" charset="0"/>
                        </a:rPr>
                        <a:t>250.41mW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ct val="120000"/>
                        </a:lnSpc>
                      </a:pPr>
                      <a:r>
                        <a:rPr lang="zh-CN" sz="2400" kern="100">
                          <a:effectLst/>
                          <a:latin typeface="Times New Roman" panose="02020603050405020304" pitchFamily="18" charset="0"/>
                          <a:ea typeface="等线" panose="02010600030101010101" charset="-122"/>
                          <a:cs typeface="Times New Roman" panose="02020603050405020304" pitchFamily="18" charset="0"/>
                        </a:rPr>
                        <a:t>5.9549mW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ct val="120000"/>
                        </a:lnSpc>
                      </a:pPr>
                      <a:r>
                        <a:rPr lang="zh-CN" sz="2400" kern="100">
                          <a:effectLst/>
                          <a:latin typeface="Times New Roman" panose="02020603050405020304" pitchFamily="18" charset="0"/>
                          <a:ea typeface="等线" panose="02010600030101010101" charset="-122"/>
                          <a:cs typeface="Times New Roman" panose="02020603050405020304" pitchFamily="18" charset="0"/>
                        </a:rPr>
                        <a:t>10.526W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ct val="120000"/>
                        </a:lnSpc>
                      </a:pPr>
                      <a:r>
                        <a:rPr lang="zh-CN" sz="2400" kern="100">
                          <a:effectLst/>
                          <a:latin typeface="Times New Roman" panose="02020603050405020304" pitchFamily="18" charset="0"/>
                          <a:ea typeface="等线" panose="02010600030101010101" charset="-122"/>
                          <a:cs typeface="Times New Roman" panose="02020603050405020304" pitchFamily="18" charset="0"/>
                        </a:rPr>
                        <a:t>6.6803W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ct val="120000"/>
                        </a:lnSpc>
                      </a:pPr>
                      <a:r>
                        <a:rPr lang="zh-CN" sz="2400" kern="100" dirty="0">
                          <a:effectLst/>
                          <a:latin typeface="Times New Roman" panose="02020603050405020304" pitchFamily="18" charset="0"/>
                          <a:ea typeface="等线" panose="02010600030101010101" charset="-122"/>
                          <a:cs typeface="Times New Roman" panose="02020603050405020304" pitchFamily="18" charset="0"/>
                        </a:rPr>
                        <a:t>1606.4mW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324401">
                <a:tc>
                  <a:txBody>
                    <a:bodyPr/>
                    <a:lstStyle/>
                    <a:p>
                      <a:pPr algn="ctr"/>
                      <a:r>
                        <a:rPr lang="en-US" sz="2400" kern="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Integral</a:t>
                      </a:r>
                      <a:endParaRPr lang="zh-CN" sz="2400" kern="1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ct val="120000"/>
                        </a:lnSpc>
                      </a:pPr>
                      <a:r>
                        <a:rPr lang="zh-CN" sz="2400" kern="100" dirty="0">
                          <a:effectLst/>
                          <a:latin typeface="Times New Roman" panose="02020603050405020304" pitchFamily="18" charset="0"/>
                          <a:ea typeface="等线" panose="02010600030101010101" charset="-122"/>
                          <a:cs typeface="Times New Roman" panose="02020603050405020304" pitchFamily="18" charset="0"/>
                        </a:rPr>
                        <a:t>240.39nJ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ct val="120000"/>
                        </a:lnSpc>
                      </a:pPr>
                      <a:r>
                        <a:rPr lang="zh-CN" sz="2400" kern="100">
                          <a:effectLst/>
                          <a:latin typeface="Times New Roman" panose="02020603050405020304" pitchFamily="18" charset="0"/>
                          <a:ea typeface="等线" panose="02010600030101010101" charset="-122"/>
                          <a:cs typeface="Times New Roman" panose="02020603050405020304" pitchFamily="18" charset="0"/>
                        </a:rPr>
                        <a:t>5.3951nJ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ct val="120000"/>
                        </a:lnSpc>
                      </a:pPr>
                      <a:r>
                        <a:rPr lang="zh-CN" sz="2400" kern="100">
                          <a:effectLst/>
                          <a:latin typeface="Times New Roman" panose="02020603050405020304" pitchFamily="18" charset="0"/>
                          <a:ea typeface="等线" panose="02010600030101010101" charset="-122"/>
                          <a:cs typeface="Times New Roman" panose="02020603050405020304" pitchFamily="18" charset="0"/>
                        </a:rPr>
                        <a:t>2105.2nJ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ct val="120000"/>
                        </a:lnSpc>
                      </a:pPr>
                      <a:r>
                        <a:rPr lang="zh-CN" sz="2400" kern="100">
                          <a:effectLst/>
                          <a:latin typeface="Times New Roman" panose="02020603050405020304" pitchFamily="18" charset="0"/>
                          <a:ea typeface="等线" panose="02010600030101010101" charset="-122"/>
                          <a:cs typeface="Times New Roman" panose="02020603050405020304" pitchFamily="18" charset="0"/>
                        </a:rPr>
                        <a:t>881.8nJ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ct val="120000"/>
                        </a:lnSpc>
                      </a:pPr>
                      <a:r>
                        <a:rPr lang="zh-CN" sz="2400" kern="100" dirty="0">
                          <a:effectLst/>
                          <a:latin typeface="Times New Roman" panose="02020603050405020304" pitchFamily="18" charset="0"/>
                          <a:ea typeface="等线" panose="02010600030101010101" charset="-122"/>
                          <a:cs typeface="Times New Roman" panose="02020603050405020304" pitchFamily="18" charset="0"/>
                        </a:rPr>
                        <a:t>3212.8nJ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文本框 12"/>
          <p:cNvSpPr txBox="1">
            <a:spLocks noChangeArrowheads="1"/>
          </p:cNvSpPr>
          <p:nvPr/>
        </p:nvSpPr>
        <p:spPr bwMode="auto">
          <a:xfrm>
            <a:off x="1359535" y="1997710"/>
            <a:ext cx="9472930" cy="22116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altLang="zh-CN" sz="6000" b="1" dirty="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Topic2</a:t>
            </a:r>
            <a:r>
              <a:rPr kumimoji="0" lang="en-US" altLang="zh-CN" sz="60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: </a:t>
            </a:r>
            <a:r>
              <a:rPr lang="en-US" altLang="zh-CN" sz="6000" b="1" dirty="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ZVS QRC Buck Converter</a:t>
            </a: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1" t="36894" r="52889" b="37036"/>
          <a:stretch>
            <a:fillRect/>
          </a:stretch>
        </p:blipFill>
        <p:spPr>
          <a:xfrm>
            <a:off x="582625" y="518160"/>
            <a:ext cx="2485695" cy="772160"/>
          </a:xfrm>
          <a:prstGeom prst="rect">
            <a:avLst/>
          </a:prstGeom>
        </p:spPr>
      </p:pic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" name="文本框 55"/>
          <p:cNvSpPr txBox="1"/>
          <p:nvPr/>
        </p:nvSpPr>
        <p:spPr>
          <a:xfrm>
            <a:off x="266203" y="1615757"/>
            <a:ext cx="2443298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1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Times New Roman" panose="02020603050405020304" pitchFamily="18" charset="0"/>
                <a:ea typeface="等线" panose="02010600030101010101" charset="-122"/>
                <a:cs typeface="Times New Roman" panose="02020603050405020304" pitchFamily="18" charset="0"/>
              </a:rPr>
              <a:t>CONTENTS</a:t>
            </a:r>
            <a:endParaRPr kumimoji="1" lang="zh-CN" altLang="en-US" sz="3200" b="1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Times New Roman" panose="02020603050405020304" pitchFamily="18" charset="0"/>
              <a:ea typeface="等线" panose="02010600030101010101" charset="-122"/>
              <a:cs typeface="Times New Roman" panose="02020603050405020304" pitchFamily="18" charset="0"/>
            </a:endParaRPr>
          </a:p>
        </p:txBody>
      </p:sp>
      <p:grpSp>
        <p:nvGrpSpPr>
          <p:cNvPr id="16" name="组合 15"/>
          <p:cNvGrpSpPr/>
          <p:nvPr/>
        </p:nvGrpSpPr>
        <p:grpSpPr>
          <a:xfrm>
            <a:off x="2868820" y="2492741"/>
            <a:ext cx="873456" cy="983311"/>
            <a:chOff x="3617295" y="2841979"/>
            <a:chExt cx="873456" cy="983311"/>
          </a:xfrm>
        </p:grpSpPr>
        <p:sp>
          <p:nvSpPr>
            <p:cNvPr id="34" name="文本框 33"/>
            <p:cNvSpPr txBox="1"/>
            <p:nvPr/>
          </p:nvSpPr>
          <p:spPr>
            <a:xfrm>
              <a:off x="3618648" y="2841979"/>
              <a:ext cx="870751" cy="83099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4800" b="1" i="0" u="none" strike="noStrike" kern="1200" cap="none" spc="0" normalizeH="0" baseline="0" noProof="0" dirty="0">
                  <a:ln>
                    <a:noFill/>
                  </a:ln>
                  <a:gradFill flip="none" rotWithShape="1">
                    <a:gsLst>
                      <a:gs pos="0">
                        <a:srgbClr val="0070C0"/>
                      </a:gs>
                      <a:gs pos="100000">
                        <a:srgbClr val="002060"/>
                      </a:gs>
                    </a:gsLst>
                    <a:lin ang="13500000" scaled="1"/>
                    <a:tileRect/>
                  </a:gradFill>
                  <a:effectLst/>
                  <a:uLnTx/>
                  <a:uFillTx/>
                  <a:latin typeface="等线 Light" panose="02010600030101010101" charset="-122"/>
                  <a:ea typeface="等线" panose="02010600030101010101" charset="-122"/>
                  <a:cs typeface="+mn-cs"/>
                </a:rPr>
                <a:t>01</a:t>
              </a:r>
              <a:endParaRPr kumimoji="1" lang="zh-CN" altLang="en-US" sz="4800" b="1" i="0" u="none" strike="noStrike" kern="1200" cap="none" spc="0" normalizeH="0" baseline="0" noProof="0" dirty="0">
                <a:ln>
                  <a:noFill/>
                </a:ln>
                <a:gradFill flip="none" rotWithShape="1">
                  <a:gsLst>
                    <a:gs pos="0">
                      <a:srgbClr val="0070C0"/>
                    </a:gs>
                    <a:gs pos="100000">
                      <a:srgbClr val="002060"/>
                    </a:gs>
                  </a:gsLst>
                  <a:lin ang="13500000" scaled="1"/>
                  <a:tileRect/>
                </a:gradFill>
                <a:effectLst/>
                <a:uLnTx/>
                <a:uFillTx/>
                <a:latin typeface="等线 Light" panose="02010600030101010101" charset="-122"/>
                <a:ea typeface="等线" panose="02010600030101010101" charset="-122"/>
                <a:cs typeface="+mn-cs"/>
              </a:endParaRPr>
            </a:p>
          </p:txBody>
        </p:sp>
        <p:sp>
          <p:nvSpPr>
            <p:cNvPr id="35" name="文本框 34"/>
            <p:cNvSpPr txBox="1"/>
            <p:nvPr/>
          </p:nvSpPr>
          <p:spPr>
            <a:xfrm>
              <a:off x="3617295" y="3517513"/>
              <a:ext cx="873456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1400" b="0" i="0" u="none" strike="noStrike" kern="1200" cap="none" spc="300" normalizeH="0" baseline="0" noProof="0" dirty="0">
                  <a:ln>
                    <a:noFill/>
                  </a:ln>
                  <a:gradFill flip="none" rotWithShape="1">
                    <a:gsLst>
                      <a:gs pos="0">
                        <a:srgbClr val="0070C0"/>
                      </a:gs>
                      <a:gs pos="100000">
                        <a:srgbClr val="002060"/>
                      </a:gs>
                    </a:gsLst>
                    <a:lin ang="13500000" scaled="1"/>
                    <a:tileRect/>
                  </a:gradFill>
                  <a:effectLst/>
                  <a:uLnTx/>
                  <a:uFillTx/>
                  <a:latin typeface="等线" panose="02010600030101010101" charset="-122"/>
                  <a:ea typeface="等线" panose="02010600030101010101" charset="-122"/>
                  <a:cs typeface="+mn-cs"/>
                </a:rPr>
                <a:t>PART</a:t>
              </a:r>
              <a:endParaRPr kumimoji="1" lang="zh-CN" altLang="en-US" sz="1400" b="0" i="0" u="none" strike="noStrike" kern="1200" cap="none" spc="300" normalizeH="0" baseline="0" noProof="0" dirty="0">
                <a:ln>
                  <a:noFill/>
                </a:ln>
                <a:gradFill flip="none" rotWithShape="1">
                  <a:gsLst>
                    <a:gs pos="0">
                      <a:srgbClr val="0070C0"/>
                    </a:gs>
                    <a:gs pos="100000">
                      <a:srgbClr val="002060"/>
                    </a:gs>
                  </a:gsLst>
                  <a:lin ang="13500000" scaled="1"/>
                  <a:tileRect/>
                </a:gradFill>
                <a:effectLst/>
                <a:uLnTx/>
                <a:uFillTx/>
                <a:latin typeface="等线" panose="02010600030101010101" charset="-122"/>
                <a:ea typeface="等线" panose="02010600030101010101" charset="-122"/>
                <a:cs typeface="+mn-cs"/>
              </a:endParaRPr>
            </a:p>
          </p:txBody>
        </p:sp>
      </p:grpSp>
      <p:sp>
        <p:nvSpPr>
          <p:cNvPr id="17" name="文本框 16"/>
          <p:cNvSpPr txBox="1"/>
          <p:nvPr/>
        </p:nvSpPr>
        <p:spPr>
          <a:xfrm>
            <a:off x="4095940" y="2413522"/>
            <a:ext cx="2531110" cy="11988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1" lang="en-US" altLang="zh-CN" sz="36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imulation Model</a:t>
            </a:r>
            <a:endParaRPr kumimoji="1" lang="zh-CN" altLang="en-US" sz="36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grpSp>
        <p:nvGrpSpPr>
          <p:cNvPr id="18" name="组合 17"/>
          <p:cNvGrpSpPr/>
          <p:nvPr/>
        </p:nvGrpSpPr>
        <p:grpSpPr>
          <a:xfrm>
            <a:off x="2868820" y="3610841"/>
            <a:ext cx="873456" cy="983311"/>
            <a:chOff x="3617295" y="4144244"/>
            <a:chExt cx="873456" cy="983311"/>
          </a:xfrm>
        </p:grpSpPr>
        <p:sp>
          <p:nvSpPr>
            <p:cNvPr id="32" name="文本框 31"/>
            <p:cNvSpPr txBox="1"/>
            <p:nvPr/>
          </p:nvSpPr>
          <p:spPr>
            <a:xfrm>
              <a:off x="3644296" y="4144244"/>
              <a:ext cx="819456" cy="83099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4800" b="1" i="0" u="none" strike="noStrike" kern="1200" cap="none" spc="0" normalizeH="0" baseline="0" noProof="0" dirty="0">
                  <a:ln>
                    <a:noFill/>
                  </a:ln>
                  <a:gradFill flip="none" rotWithShape="1">
                    <a:gsLst>
                      <a:gs pos="0">
                        <a:srgbClr val="0070C0"/>
                      </a:gs>
                      <a:gs pos="100000">
                        <a:srgbClr val="002060"/>
                      </a:gs>
                    </a:gsLst>
                    <a:lin ang="13500000" scaled="1"/>
                    <a:tileRect/>
                  </a:gradFill>
                  <a:effectLst/>
                  <a:uLnTx/>
                  <a:uFillTx/>
                  <a:latin typeface="等线 Light" panose="02010600030101010101" charset="-122"/>
                  <a:ea typeface="等线" panose="02010600030101010101" charset="-122"/>
                  <a:cs typeface="+mn-cs"/>
                </a:rPr>
                <a:t>03</a:t>
              </a:r>
              <a:endParaRPr kumimoji="1" lang="zh-CN" altLang="en-US" sz="4800" b="1" i="0" u="none" strike="noStrike" kern="1200" cap="none" spc="0" normalizeH="0" baseline="0" noProof="0" dirty="0">
                <a:ln>
                  <a:noFill/>
                </a:ln>
                <a:gradFill flip="none" rotWithShape="1">
                  <a:gsLst>
                    <a:gs pos="0">
                      <a:srgbClr val="0070C0"/>
                    </a:gs>
                    <a:gs pos="100000">
                      <a:srgbClr val="002060"/>
                    </a:gs>
                  </a:gsLst>
                  <a:lin ang="13500000" scaled="1"/>
                  <a:tileRect/>
                </a:gradFill>
                <a:effectLst/>
                <a:uLnTx/>
                <a:uFillTx/>
                <a:latin typeface="等线 Light" panose="02010600030101010101" charset="-122"/>
                <a:ea typeface="等线" panose="02010600030101010101" charset="-122"/>
                <a:cs typeface="+mn-cs"/>
              </a:endParaRPr>
            </a:p>
          </p:txBody>
        </p:sp>
        <p:sp>
          <p:nvSpPr>
            <p:cNvPr id="33" name="文本框 32"/>
            <p:cNvSpPr txBox="1"/>
            <p:nvPr/>
          </p:nvSpPr>
          <p:spPr>
            <a:xfrm>
              <a:off x="3617295" y="4819778"/>
              <a:ext cx="873456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1400" b="0" i="0" u="none" strike="noStrike" kern="1200" cap="none" spc="300" normalizeH="0" baseline="0" noProof="0" dirty="0">
                  <a:ln>
                    <a:noFill/>
                  </a:ln>
                  <a:gradFill flip="none" rotWithShape="1">
                    <a:gsLst>
                      <a:gs pos="0">
                        <a:srgbClr val="0070C0"/>
                      </a:gs>
                      <a:gs pos="100000">
                        <a:srgbClr val="002060"/>
                      </a:gs>
                    </a:gsLst>
                    <a:lin ang="13500000" scaled="1"/>
                    <a:tileRect/>
                  </a:gradFill>
                  <a:effectLst/>
                  <a:uLnTx/>
                  <a:uFillTx/>
                  <a:latin typeface="等线" panose="02010600030101010101" charset="-122"/>
                  <a:ea typeface="等线" panose="02010600030101010101" charset="-122"/>
                  <a:cs typeface="+mn-cs"/>
                </a:rPr>
                <a:t>PART</a:t>
              </a:r>
              <a:endParaRPr kumimoji="1" lang="zh-CN" altLang="en-US" sz="1400" b="0" i="0" u="none" strike="noStrike" kern="1200" cap="none" spc="300" normalizeH="0" baseline="0" noProof="0" dirty="0">
                <a:ln>
                  <a:noFill/>
                </a:ln>
                <a:gradFill flip="none" rotWithShape="1">
                  <a:gsLst>
                    <a:gs pos="0">
                      <a:srgbClr val="0070C0"/>
                    </a:gs>
                    <a:gs pos="100000">
                      <a:srgbClr val="002060"/>
                    </a:gs>
                  </a:gsLst>
                  <a:lin ang="13500000" scaled="1"/>
                  <a:tileRect/>
                </a:gradFill>
                <a:effectLst/>
                <a:uLnTx/>
                <a:uFillTx/>
                <a:latin typeface="等线" panose="02010600030101010101" charset="-122"/>
                <a:ea typeface="等线" panose="02010600030101010101" charset="-122"/>
                <a:cs typeface="+mn-cs"/>
              </a:endParaRPr>
            </a:p>
          </p:txBody>
        </p:sp>
      </p:grpSp>
      <p:sp>
        <p:nvSpPr>
          <p:cNvPr id="27" name="文本框 26"/>
          <p:cNvSpPr txBox="1"/>
          <p:nvPr/>
        </p:nvSpPr>
        <p:spPr>
          <a:xfrm>
            <a:off x="7877715" y="3610841"/>
            <a:ext cx="184731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4800" b="1" i="0" u="none" strike="noStrike" kern="1200" cap="none" spc="0" normalizeH="0" baseline="0" noProof="0" dirty="0">
              <a:ln>
                <a:noFill/>
              </a:ln>
              <a:gradFill flip="none" rotWithShape="1">
                <a:gsLst>
                  <a:gs pos="0">
                    <a:srgbClr val="0070C0"/>
                  </a:gs>
                  <a:gs pos="100000">
                    <a:srgbClr val="002060"/>
                  </a:gs>
                </a:gsLst>
                <a:lin ang="13500000" scaled="1"/>
                <a:tileRect/>
              </a:gradFill>
              <a:effectLst/>
              <a:uLnTx/>
              <a:uFillTx/>
              <a:latin typeface="等线 Light" panose="02010600030101010101" charset="-122"/>
              <a:ea typeface="等线" panose="02010600030101010101" charset="-122"/>
              <a:cs typeface="+mn-cs"/>
            </a:endParaRPr>
          </a:p>
        </p:txBody>
      </p:sp>
      <p:pic>
        <p:nvPicPr>
          <p:cNvPr id="36" name="图片 35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1" t="36894" r="52889" b="37036"/>
          <a:stretch>
            <a:fillRect/>
          </a:stretch>
        </p:blipFill>
        <p:spPr>
          <a:xfrm>
            <a:off x="9318536" y="1491689"/>
            <a:ext cx="2485695" cy="772160"/>
          </a:xfrm>
          <a:prstGeom prst="rect">
            <a:avLst/>
          </a:prstGeom>
        </p:spPr>
      </p:pic>
      <p:sp>
        <p:nvSpPr>
          <p:cNvPr id="2" name="文本框 1"/>
          <p:cNvSpPr txBox="1"/>
          <p:nvPr/>
        </p:nvSpPr>
        <p:spPr>
          <a:xfrm>
            <a:off x="7369430" y="2445882"/>
            <a:ext cx="819456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1" lang="en-US" altLang="zh-CN" sz="4800" b="1" i="0" u="none" strike="noStrike" kern="1200" cap="none" spc="0" normalizeH="0" baseline="0" noProof="0" dirty="0">
                <a:ln>
                  <a:noFill/>
                </a:ln>
                <a:gradFill flip="none" rotWithShape="1">
                  <a:gsLst>
                    <a:gs pos="0">
                      <a:srgbClr val="0070C0"/>
                    </a:gs>
                    <a:gs pos="100000">
                      <a:srgbClr val="002060"/>
                    </a:gs>
                  </a:gsLst>
                  <a:lin ang="13500000" scaled="1"/>
                  <a:tileRect/>
                </a:gradFill>
                <a:effectLst/>
                <a:uLnTx/>
                <a:uFillTx/>
                <a:latin typeface="等线 Light" panose="02010600030101010101" charset="-122"/>
                <a:ea typeface="等线" panose="02010600030101010101" charset="-122"/>
                <a:cs typeface="+mn-cs"/>
              </a:rPr>
              <a:t>02</a:t>
            </a:r>
            <a:endParaRPr kumimoji="1" lang="zh-CN" altLang="en-US" sz="4800" b="1" i="0" u="none" strike="noStrike" kern="1200" cap="none" spc="0" normalizeH="0" baseline="0" noProof="0" dirty="0">
              <a:ln>
                <a:noFill/>
              </a:ln>
              <a:gradFill flip="none" rotWithShape="1">
                <a:gsLst>
                  <a:gs pos="0">
                    <a:srgbClr val="0070C0"/>
                  </a:gs>
                  <a:gs pos="100000">
                    <a:srgbClr val="002060"/>
                  </a:gs>
                </a:gsLst>
                <a:lin ang="13500000" scaled="1"/>
                <a:tileRect/>
              </a:gradFill>
              <a:effectLst/>
              <a:uLnTx/>
              <a:uFillTx/>
              <a:latin typeface="等线 Light" panose="02010600030101010101" charset="-122"/>
              <a:ea typeface="等线" panose="02010600030101010101" charset="-122"/>
              <a:cs typeface="+mn-cs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7369940" y="3168275"/>
            <a:ext cx="87345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1" lang="en-US" altLang="zh-CN" sz="1400" b="0" i="0" u="none" strike="noStrike" kern="1200" cap="none" spc="300" normalizeH="0" baseline="0" noProof="0" dirty="0">
                <a:ln>
                  <a:noFill/>
                </a:ln>
                <a:gradFill flip="none" rotWithShape="1">
                  <a:gsLst>
                    <a:gs pos="0">
                      <a:srgbClr val="0070C0"/>
                    </a:gs>
                    <a:gs pos="100000">
                      <a:srgbClr val="002060"/>
                    </a:gs>
                  </a:gsLst>
                  <a:lin ang="13500000" scaled="1"/>
                  <a:tileRect/>
                </a:gradFill>
                <a:effectLst/>
                <a:uLnTx/>
                <a:uFillTx/>
                <a:latin typeface="等线" panose="02010600030101010101" charset="-122"/>
                <a:ea typeface="等线" panose="02010600030101010101" charset="-122"/>
                <a:cs typeface="+mn-cs"/>
              </a:rPr>
              <a:t>PART</a:t>
            </a:r>
            <a:endParaRPr kumimoji="1" lang="zh-CN" altLang="en-US" sz="1400" b="0" i="0" u="none" strike="noStrike" kern="1200" cap="none" spc="300" normalizeH="0" baseline="0" noProof="0" dirty="0">
              <a:ln>
                <a:noFill/>
              </a:ln>
              <a:gradFill flip="none" rotWithShape="1">
                <a:gsLst>
                  <a:gs pos="0">
                    <a:srgbClr val="0070C0"/>
                  </a:gs>
                  <a:gs pos="100000">
                    <a:srgbClr val="002060"/>
                  </a:gs>
                </a:gsLst>
                <a:lin ang="13500000" scaled="1"/>
                <a:tileRect/>
              </a:gradFill>
              <a:effectLst/>
              <a:uLnTx/>
              <a:uFillTx/>
              <a:latin typeface="等线" panose="02010600030101010101" charset="-122"/>
              <a:ea typeface="等线" panose="02010600030101010101" charset="-122"/>
              <a:cs typeface="+mn-cs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4095940" y="3742705"/>
            <a:ext cx="253111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1" lang="en-US" altLang="zh-CN" sz="3600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Loss Curve</a:t>
            </a:r>
            <a:endParaRPr kumimoji="1" lang="zh-CN" altLang="en-US" sz="36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2" name="文本框 11"/>
          <p:cNvSpPr txBox="1"/>
          <p:nvPr/>
        </p:nvSpPr>
        <p:spPr>
          <a:xfrm>
            <a:off x="8409610" y="2410512"/>
            <a:ext cx="253111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1" lang="en-US" altLang="zh-CN" sz="36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witching Waveform</a:t>
            </a:r>
            <a:endParaRPr kumimoji="1" lang="zh-CN" altLang="en-US" sz="36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7339717" y="3593876"/>
            <a:ext cx="819456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1" lang="en-US" altLang="zh-CN" sz="4800" b="1" i="0" u="none" strike="noStrike" kern="1200" cap="none" spc="0" normalizeH="0" baseline="0" noProof="0" dirty="0">
                <a:ln>
                  <a:noFill/>
                </a:ln>
                <a:gradFill flip="none" rotWithShape="1">
                  <a:gsLst>
                    <a:gs pos="0">
                      <a:srgbClr val="0070C0"/>
                    </a:gs>
                    <a:gs pos="100000">
                      <a:srgbClr val="002060"/>
                    </a:gs>
                  </a:gsLst>
                  <a:lin ang="13500000" scaled="1"/>
                  <a:tileRect/>
                </a:gradFill>
                <a:effectLst/>
                <a:uLnTx/>
                <a:uFillTx/>
                <a:latin typeface="等线 Light" panose="02010600030101010101" charset="-122"/>
                <a:ea typeface="等线" panose="02010600030101010101" charset="-122"/>
                <a:cs typeface="+mn-cs"/>
              </a:rPr>
              <a:t>04</a:t>
            </a:r>
            <a:endParaRPr kumimoji="1" lang="zh-CN" altLang="en-US" sz="4800" b="1" i="0" u="none" strike="noStrike" kern="1200" cap="none" spc="0" normalizeH="0" baseline="0" noProof="0" dirty="0">
              <a:ln>
                <a:noFill/>
              </a:ln>
              <a:gradFill flip="none" rotWithShape="1">
                <a:gsLst>
                  <a:gs pos="0">
                    <a:srgbClr val="0070C0"/>
                  </a:gs>
                  <a:gs pos="100000">
                    <a:srgbClr val="002060"/>
                  </a:gs>
                </a:gsLst>
                <a:lin ang="13500000" scaled="1"/>
                <a:tileRect/>
              </a:gradFill>
              <a:effectLst/>
              <a:uLnTx/>
              <a:uFillTx/>
              <a:latin typeface="等线 Light" panose="02010600030101010101" charset="-122"/>
              <a:ea typeface="等线" panose="02010600030101010101" charset="-122"/>
              <a:cs typeface="+mn-cs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7312717" y="4235148"/>
            <a:ext cx="87345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1" lang="en-US" altLang="zh-CN" sz="1400" b="0" i="0" u="none" strike="noStrike" kern="1200" cap="none" spc="300" normalizeH="0" baseline="0" noProof="0" dirty="0">
                <a:ln>
                  <a:noFill/>
                </a:ln>
                <a:gradFill flip="none" rotWithShape="1">
                  <a:gsLst>
                    <a:gs pos="0">
                      <a:srgbClr val="0070C0"/>
                    </a:gs>
                    <a:gs pos="100000">
                      <a:srgbClr val="002060"/>
                    </a:gs>
                  </a:gsLst>
                  <a:lin ang="13500000" scaled="1"/>
                  <a:tileRect/>
                </a:gradFill>
                <a:effectLst/>
                <a:uLnTx/>
                <a:uFillTx/>
                <a:latin typeface="等线" panose="02010600030101010101" charset="-122"/>
                <a:ea typeface="等线" panose="02010600030101010101" charset="-122"/>
                <a:cs typeface="+mn-cs"/>
              </a:rPr>
              <a:t>PART</a:t>
            </a:r>
            <a:endParaRPr kumimoji="1" lang="zh-CN" altLang="en-US" sz="1400" b="0" i="0" u="none" strike="noStrike" kern="1200" cap="none" spc="300" normalizeH="0" baseline="0" noProof="0" dirty="0">
              <a:ln>
                <a:noFill/>
              </a:ln>
              <a:gradFill flip="none" rotWithShape="1">
                <a:gsLst>
                  <a:gs pos="0">
                    <a:srgbClr val="0070C0"/>
                  </a:gs>
                  <a:gs pos="100000">
                    <a:srgbClr val="002060"/>
                  </a:gs>
                </a:gsLst>
                <a:lin ang="13500000" scaled="1"/>
                <a:tileRect/>
              </a:gradFill>
              <a:effectLst/>
              <a:uLnTx/>
              <a:uFillTx/>
              <a:latin typeface="等线" panose="02010600030101010101" charset="-122"/>
              <a:ea typeface="等线" panose="02010600030101010101" charset="-122"/>
              <a:cs typeface="+mn-cs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8409610" y="3742705"/>
            <a:ext cx="2754547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1" lang="en-US" altLang="zh-CN" sz="36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Comparison</a:t>
            </a:r>
            <a:endParaRPr kumimoji="1" lang="zh-CN" altLang="en-US" sz="36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FDB9D45E-2331-01AF-EF21-4CBBE3EAC2A2}"/>
              </a:ext>
            </a:extLst>
          </p:cNvPr>
          <p:cNvSpPr txBox="1"/>
          <p:nvPr/>
        </p:nvSpPr>
        <p:spPr>
          <a:xfrm>
            <a:off x="3425489" y="4569036"/>
            <a:ext cx="184731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4800" b="1" i="0" u="none" strike="noStrike" kern="1200" cap="none" spc="0" normalizeH="0" baseline="0" noProof="0" dirty="0">
              <a:ln>
                <a:noFill/>
              </a:ln>
              <a:gradFill flip="none" rotWithShape="1">
                <a:gsLst>
                  <a:gs pos="0">
                    <a:srgbClr val="0070C0"/>
                  </a:gs>
                  <a:gs pos="100000">
                    <a:srgbClr val="002060"/>
                  </a:gs>
                </a:gsLst>
                <a:lin ang="13500000" scaled="1"/>
                <a:tileRect/>
              </a:gradFill>
              <a:effectLst/>
              <a:uLnTx/>
              <a:uFillTx/>
              <a:latin typeface="等线 Light" panose="02010600030101010101" charset="-122"/>
              <a:ea typeface="等线" panose="02010600030101010101" charset="-122"/>
              <a:cs typeface="+mn-cs"/>
            </a:endParaRP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1E2C6047-F7B0-3630-88A4-D116724D7B10}"/>
              </a:ext>
            </a:extLst>
          </p:cNvPr>
          <p:cNvSpPr txBox="1"/>
          <p:nvPr/>
        </p:nvSpPr>
        <p:spPr>
          <a:xfrm>
            <a:off x="2887491" y="4552071"/>
            <a:ext cx="819456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1" lang="en-US" altLang="zh-CN" sz="4800" b="1" i="0" u="none" strike="noStrike" kern="1200" cap="none" spc="0" normalizeH="0" baseline="0" noProof="0" dirty="0">
                <a:ln>
                  <a:noFill/>
                </a:ln>
                <a:gradFill flip="none" rotWithShape="1">
                  <a:gsLst>
                    <a:gs pos="0">
                      <a:srgbClr val="0070C0"/>
                    </a:gs>
                    <a:gs pos="100000">
                      <a:srgbClr val="002060"/>
                    </a:gs>
                  </a:gsLst>
                  <a:lin ang="13500000" scaled="1"/>
                  <a:tileRect/>
                </a:gradFill>
                <a:effectLst/>
                <a:uLnTx/>
                <a:uFillTx/>
                <a:latin typeface="等线 Light" panose="02010600030101010101" charset="-122"/>
                <a:ea typeface="等线" panose="02010600030101010101" charset="-122"/>
                <a:cs typeface="+mn-cs"/>
              </a:rPr>
              <a:t>05</a:t>
            </a:r>
            <a:endParaRPr kumimoji="1" lang="zh-CN" altLang="en-US" sz="4800" b="1" i="0" u="none" strike="noStrike" kern="1200" cap="none" spc="0" normalizeH="0" baseline="0" noProof="0" dirty="0">
              <a:ln>
                <a:noFill/>
              </a:ln>
              <a:gradFill flip="none" rotWithShape="1">
                <a:gsLst>
                  <a:gs pos="0">
                    <a:srgbClr val="0070C0"/>
                  </a:gs>
                  <a:gs pos="100000">
                    <a:srgbClr val="002060"/>
                  </a:gs>
                </a:gsLst>
                <a:lin ang="13500000" scaled="1"/>
                <a:tileRect/>
              </a:gradFill>
              <a:effectLst/>
              <a:uLnTx/>
              <a:uFillTx/>
              <a:latin typeface="等线 Light" panose="02010600030101010101" charset="-122"/>
              <a:ea typeface="等线" panose="02010600030101010101" charset="-122"/>
              <a:cs typeface="+mn-cs"/>
            </a:endParaRP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283A13F8-0994-8B70-5426-C7F067A93D40}"/>
              </a:ext>
            </a:extLst>
          </p:cNvPr>
          <p:cNvSpPr txBox="1"/>
          <p:nvPr/>
        </p:nvSpPr>
        <p:spPr>
          <a:xfrm>
            <a:off x="2860491" y="5193343"/>
            <a:ext cx="87345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1" lang="en-US" altLang="zh-CN" sz="1400" b="0" i="0" u="none" strike="noStrike" kern="1200" cap="none" spc="300" normalizeH="0" baseline="0" noProof="0" dirty="0">
                <a:ln>
                  <a:noFill/>
                </a:ln>
                <a:gradFill flip="none" rotWithShape="1">
                  <a:gsLst>
                    <a:gs pos="0">
                      <a:srgbClr val="0070C0"/>
                    </a:gs>
                    <a:gs pos="100000">
                      <a:srgbClr val="002060"/>
                    </a:gs>
                  </a:gsLst>
                  <a:lin ang="13500000" scaled="1"/>
                  <a:tileRect/>
                </a:gradFill>
                <a:effectLst/>
                <a:uLnTx/>
                <a:uFillTx/>
                <a:latin typeface="等线" panose="02010600030101010101" charset="-122"/>
                <a:ea typeface="等线" panose="02010600030101010101" charset="-122"/>
                <a:cs typeface="+mn-cs"/>
              </a:rPr>
              <a:t>PART</a:t>
            </a:r>
            <a:endParaRPr kumimoji="1" lang="zh-CN" altLang="en-US" sz="1400" b="0" i="0" u="none" strike="noStrike" kern="1200" cap="none" spc="300" normalizeH="0" baseline="0" noProof="0" dirty="0">
              <a:ln>
                <a:noFill/>
              </a:ln>
              <a:gradFill flip="none" rotWithShape="1">
                <a:gsLst>
                  <a:gs pos="0">
                    <a:srgbClr val="0070C0"/>
                  </a:gs>
                  <a:gs pos="100000">
                    <a:srgbClr val="002060"/>
                  </a:gs>
                </a:gsLst>
                <a:lin ang="13500000" scaled="1"/>
                <a:tileRect/>
              </a:gradFill>
              <a:effectLst/>
              <a:uLnTx/>
              <a:uFillTx/>
              <a:latin typeface="等线" panose="02010600030101010101" charset="-122"/>
              <a:ea typeface="等线" panose="02010600030101010101" charset="-122"/>
              <a:cs typeface="+mn-cs"/>
            </a:endParaRP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C698B108-E4A6-EC21-FB15-487F3AED9CAF}"/>
              </a:ext>
            </a:extLst>
          </p:cNvPr>
          <p:cNvSpPr txBox="1"/>
          <p:nvPr/>
        </p:nvSpPr>
        <p:spPr>
          <a:xfrm>
            <a:off x="3957384" y="4700900"/>
            <a:ext cx="648696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1" lang="en-US" altLang="zh-CN" sz="36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nalysis of the Peak Current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000"/>
    </mc:Choice>
    <mc:Fallback xmlns="">
      <p:transition spd="slow" advTm="3000"/>
    </mc:Fallback>
  </mc:AlternateContent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等腰三角形 2"/>
          <p:cNvSpPr/>
          <p:nvPr/>
        </p:nvSpPr>
        <p:spPr>
          <a:xfrm>
            <a:off x="7779293" y="1352770"/>
            <a:ext cx="786014" cy="319218"/>
          </a:xfrm>
          <a:prstGeom prst="triangle">
            <a:avLst/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等线" panose="02010600030101010101" charset="-122"/>
              <a:ea typeface="等线" panose="02010600030101010101" charset="-122"/>
              <a:cs typeface="+mn-cs"/>
            </a:endParaRPr>
          </a:p>
        </p:txBody>
      </p:sp>
      <p:sp>
        <p:nvSpPr>
          <p:cNvPr id="4" name="等腰三角形 3"/>
          <p:cNvSpPr/>
          <p:nvPr/>
        </p:nvSpPr>
        <p:spPr>
          <a:xfrm rot="10800000">
            <a:off x="442594" y="4059463"/>
            <a:ext cx="1469333" cy="592304"/>
          </a:xfrm>
          <a:prstGeom prst="triangle">
            <a:avLst/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等线" panose="02010600030101010101" charset="-122"/>
              <a:ea typeface="等线" panose="02010600030101010101" charset="-122"/>
              <a:cs typeface="+mn-cs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1" y="1671988"/>
            <a:ext cx="12192000" cy="2547103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等线" panose="02010600030101010101" charset="-122"/>
              <a:ea typeface="等线" panose="02010600030101010101" charset="-122"/>
              <a:cs typeface="+mn-cs"/>
            </a:endParaRPr>
          </a:p>
        </p:txBody>
      </p:sp>
      <p:sp>
        <p:nvSpPr>
          <p:cNvPr id="6" name="直角三角形 5"/>
          <p:cNvSpPr/>
          <p:nvPr/>
        </p:nvSpPr>
        <p:spPr>
          <a:xfrm rot="10800000">
            <a:off x="8172299" y="1352771"/>
            <a:ext cx="4019701" cy="3253585"/>
          </a:xfrm>
          <a:prstGeom prst="rtTriangle">
            <a:avLst/>
          </a:prstGeom>
          <a:gradFill flip="none" rotWithShape="1">
            <a:gsLst>
              <a:gs pos="0">
                <a:srgbClr val="0070C0"/>
              </a:gs>
              <a:gs pos="100000">
                <a:srgbClr val="002060"/>
              </a:gs>
            </a:gsLst>
            <a:lin ang="108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等线" panose="02010600030101010101" charset="-122"/>
              <a:ea typeface="等线" panose="02010600030101010101" charset="-122"/>
              <a:cs typeface="+mn-cs"/>
            </a:endParaRPr>
          </a:p>
        </p:txBody>
      </p:sp>
      <p:sp>
        <p:nvSpPr>
          <p:cNvPr id="7" name="等腰三角形 6"/>
          <p:cNvSpPr/>
          <p:nvPr/>
        </p:nvSpPr>
        <p:spPr>
          <a:xfrm rot="5400000">
            <a:off x="-362138" y="4055479"/>
            <a:ext cx="1917757" cy="1193481"/>
          </a:xfrm>
          <a:prstGeom prst="triangle">
            <a:avLst/>
          </a:prstGeom>
          <a:gradFill flip="none" rotWithShape="1">
            <a:gsLst>
              <a:gs pos="0">
                <a:srgbClr val="0070C0"/>
              </a:gs>
              <a:gs pos="100000">
                <a:srgbClr val="002060"/>
              </a:gs>
            </a:gsLst>
            <a:lin ang="54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等线" panose="02010600030101010101" charset="-122"/>
              <a:ea typeface="等线" panose="02010600030101010101" charset="-122"/>
              <a:cs typeface="+mn-cs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4555804" y="2515845"/>
            <a:ext cx="5472064" cy="9220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1" lang="en-US" altLang="zh-CN" sz="5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imulation Model</a:t>
            </a:r>
            <a:endParaRPr kumimoji="1" lang="zh-CN" altLang="en-US" sz="54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cxnSp>
        <p:nvCxnSpPr>
          <p:cNvPr id="11" name="直接连接符 10"/>
          <p:cNvCxnSpPr/>
          <p:nvPr/>
        </p:nvCxnSpPr>
        <p:spPr>
          <a:xfrm>
            <a:off x="4385212" y="2641572"/>
            <a:ext cx="0" cy="782385"/>
          </a:xfrm>
          <a:prstGeom prst="line">
            <a:avLst/>
          </a:prstGeom>
          <a:ln w="19050">
            <a:gradFill>
              <a:gsLst>
                <a:gs pos="0">
                  <a:srgbClr val="0070C0"/>
                </a:gs>
                <a:gs pos="100000">
                  <a:schemeClr val="accent1">
                    <a:lumMod val="30000"/>
                    <a:lumOff val="70000"/>
                    <a:alpha val="0"/>
                  </a:schemeClr>
                </a:gs>
              </a:gsLst>
              <a:lin ang="5400000" scaled="1"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文本框 11"/>
          <p:cNvSpPr txBox="1"/>
          <p:nvPr/>
        </p:nvSpPr>
        <p:spPr>
          <a:xfrm>
            <a:off x="1037782" y="2514859"/>
            <a:ext cx="3206070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1" lang="en-US" altLang="zh-CN" sz="5400" b="1" i="0" u="none" strike="noStrike" kern="1200" cap="none" spc="0" normalizeH="0" baseline="0" noProof="0" dirty="0">
                <a:ln>
                  <a:noFill/>
                </a:ln>
                <a:gradFill>
                  <a:gsLst>
                    <a:gs pos="0">
                      <a:srgbClr val="0070C0"/>
                    </a:gs>
                    <a:gs pos="100000">
                      <a:srgbClr val="002060"/>
                    </a:gs>
                  </a:gsLst>
                  <a:lin ang="13500000" scaled="1"/>
                </a:gra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PART. 01</a:t>
            </a:r>
            <a:endParaRPr kumimoji="1" lang="zh-CN" altLang="en-US" sz="5400" b="1" i="0" u="none" strike="noStrike" kern="1200" cap="none" spc="0" normalizeH="0" baseline="0" noProof="0" dirty="0">
              <a:ln>
                <a:noFill/>
              </a:ln>
              <a:gradFill>
                <a:gsLst>
                  <a:gs pos="0">
                    <a:srgbClr val="0070C0"/>
                  </a:gs>
                  <a:gs pos="100000">
                    <a:srgbClr val="002060"/>
                  </a:gs>
                </a:gsLst>
                <a:lin ang="13500000" scaled="1"/>
              </a:gra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pic>
        <p:nvPicPr>
          <p:cNvPr id="15" name="图片 14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1" t="36894" r="52889" b="37036"/>
          <a:stretch>
            <a:fillRect/>
          </a:stretch>
        </p:blipFill>
        <p:spPr>
          <a:xfrm>
            <a:off x="4548681" y="4419893"/>
            <a:ext cx="1200503" cy="372926"/>
          </a:xfrm>
          <a:prstGeom prst="rect">
            <a:avLst/>
          </a:prstGeom>
        </p:spPr>
      </p:pic>
      <p:sp>
        <p:nvSpPr>
          <p:cNvPr id="2" name="灯片编号占位符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CC26092-43B2-49A3-BAA8-CABB7CA970CC}" type="slidenum">
              <a:rPr lang="zh-CN" altLang="en-US" smtClean="0"/>
              <a:t>16</a:t>
            </a:fld>
            <a:endParaRPr lang="zh-CN" altLang="en-US"/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矩形 14"/>
          <p:cNvSpPr/>
          <p:nvPr/>
        </p:nvSpPr>
        <p:spPr>
          <a:xfrm>
            <a:off x="28388" y="-75078"/>
            <a:ext cx="4496744" cy="98636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ctr">
              <a:lnSpc>
                <a:spcPct val="150000"/>
              </a:lnSpc>
              <a:defRPr/>
            </a:pPr>
            <a:r>
              <a:rPr lang="en-US" altLang="zh-CN" sz="4400" b="1" dirty="0">
                <a:solidFill>
                  <a:prstClr val="black">
                    <a:lumMod val="95000"/>
                    <a:lumOff val="5000"/>
                  </a:prst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imulation Model</a:t>
            </a:r>
          </a:p>
        </p:txBody>
      </p:sp>
      <p:sp>
        <p:nvSpPr>
          <p:cNvPr id="20" name="KSO_Shape"/>
          <p:cNvSpPr/>
          <p:nvPr/>
        </p:nvSpPr>
        <p:spPr bwMode="auto">
          <a:xfrm>
            <a:off x="2276755" y="2902364"/>
            <a:ext cx="678180" cy="506730"/>
          </a:xfrm>
          <a:custGeom>
            <a:avLst/>
            <a:gdLst>
              <a:gd name="T0" fmla="*/ 113939 w 6855"/>
              <a:gd name="T1" fmla="*/ 556 h 4342"/>
              <a:gd name="T2" fmla="*/ 83370 w 6855"/>
              <a:gd name="T3" fmla="*/ 7500 h 4342"/>
              <a:gd name="T4" fmla="*/ 56136 w 6855"/>
              <a:gd name="T5" fmla="*/ 21666 h 4342"/>
              <a:gd name="T6" fmla="*/ 33070 w 6855"/>
              <a:gd name="T7" fmla="*/ 41387 h 4342"/>
              <a:gd name="T8" fmla="*/ 15284 w 6855"/>
              <a:gd name="T9" fmla="*/ 66386 h 4342"/>
              <a:gd name="T10" fmla="*/ 3891 w 6855"/>
              <a:gd name="T11" fmla="*/ 95273 h 4342"/>
              <a:gd name="T12" fmla="*/ 0 w 6855"/>
              <a:gd name="T13" fmla="*/ 126939 h 4342"/>
              <a:gd name="T14" fmla="*/ 1389 w 6855"/>
              <a:gd name="T15" fmla="*/ 971345 h 4342"/>
              <a:gd name="T16" fmla="*/ 10004 w 6855"/>
              <a:gd name="T17" fmla="*/ 1001343 h 4342"/>
              <a:gd name="T18" fmla="*/ 25289 w 6855"/>
              <a:gd name="T19" fmla="*/ 1027731 h 4342"/>
              <a:gd name="T20" fmla="*/ 46409 w 6855"/>
              <a:gd name="T21" fmla="*/ 1049674 h 4342"/>
              <a:gd name="T22" fmla="*/ 71976 w 6855"/>
              <a:gd name="T23" fmla="*/ 1066340 h 4342"/>
              <a:gd name="T24" fmla="*/ 101433 w 6855"/>
              <a:gd name="T25" fmla="*/ 1076340 h 4342"/>
              <a:gd name="T26" fmla="*/ 825361 w 6855"/>
              <a:gd name="T27" fmla="*/ 1078840 h 4342"/>
              <a:gd name="T28" fmla="*/ 687245 w 6855"/>
              <a:gd name="T29" fmla="*/ 1143281 h 4342"/>
              <a:gd name="T30" fmla="*/ 665013 w 6855"/>
              <a:gd name="T31" fmla="*/ 1150225 h 4342"/>
              <a:gd name="T32" fmla="*/ 650284 w 6855"/>
              <a:gd name="T33" fmla="*/ 1162447 h 4342"/>
              <a:gd name="T34" fmla="*/ 638057 w 6855"/>
              <a:gd name="T35" fmla="*/ 1185779 h 4342"/>
              <a:gd name="T36" fmla="*/ 635000 w 6855"/>
              <a:gd name="T37" fmla="*/ 1206056 h 4342"/>
              <a:gd name="T38" fmla="*/ 1268333 w 6855"/>
              <a:gd name="T39" fmla="*/ 1189668 h 4342"/>
              <a:gd name="T40" fmla="*/ 1259996 w 6855"/>
              <a:gd name="T41" fmla="*/ 1169113 h 4342"/>
              <a:gd name="T42" fmla="*/ 1246934 w 6855"/>
              <a:gd name="T43" fmla="*/ 1155781 h 4342"/>
              <a:gd name="T44" fmla="*/ 1220812 w 6855"/>
              <a:gd name="T45" fmla="*/ 1144392 h 4342"/>
              <a:gd name="T46" fmla="*/ 1079361 w 6855"/>
              <a:gd name="T47" fmla="*/ 1142448 h 4342"/>
              <a:gd name="T48" fmla="*/ 1790783 w 6855"/>
              <a:gd name="T49" fmla="*/ 1078284 h 4342"/>
              <a:gd name="T50" fmla="*/ 1821352 w 6855"/>
              <a:gd name="T51" fmla="*/ 1071062 h 4342"/>
              <a:gd name="T52" fmla="*/ 1848864 w 6855"/>
              <a:gd name="T53" fmla="*/ 1057174 h 4342"/>
              <a:gd name="T54" fmla="*/ 1871652 w 6855"/>
              <a:gd name="T55" fmla="*/ 1037175 h 4342"/>
              <a:gd name="T56" fmla="*/ 1889438 w 6855"/>
              <a:gd name="T57" fmla="*/ 1012176 h 4342"/>
              <a:gd name="T58" fmla="*/ 1900832 w 6855"/>
              <a:gd name="T59" fmla="*/ 983566 h 4342"/>
              <a:gd name="T60" fmla="*/ 1905000 w 6855"/>
              <a:gd name="T61" fmla="*/ 952179 h 4342"/>
              <a:gd name="T62" fmla="*/ 1903333 w 6855"/>
              <a:gd name="T63" fmla="*/ 107773 h 4342"/>
              <a:gd name="T64" fmla="*/ 1894718 w 6855"/>
              <a:gd name="T65" fmla="*/ 77774 h 4342"/>
              <a:gd name="T66" fmla="*/ 1879711 w 6855"/>
              <a:gd name="T67" fmla="*/ 51109 h 4342"/>
              <a:gd name="T68" fmla="*/ 1858313 w 6855"/>
              <a:gd name="T69" fmla="*/ 29165 h 4342"/>
              <a:gd name="T70" fmla="*/ 1832746 w 6855"/>
              <a:gd name="T71" fmla="*/ 12499 h 4342"/>
              <a:gd name="T72" fmla="*/ 1803289 w 6855"/>
              <a:gd name="T73" fmla="*/ 2500 h 4342"/>
              <a:gd name="T74" fmla="*/ 1841083 w 6855"/>
              <a:gd name="T75" fmla="*/ 952179 h 4342"/>
              <a:gd name="T76" fmla="*/ 1836359 w 6855"/>
              <a:gd name="T77" fmla="*/ 976900 h 4342"/>
              <a:gd name="T78" fmla="*/ 1818018 w 6855"/>
              <a:gd name="T79" fmla="*/ 1001065 h 4342"/>
              <a:gd name="T80" fmla="*/ 1790505 w 6855"/>
              <a:gd name="T81" fmla="*/ 1014120 h 4342"/>
              <a:gd name="T82" fmla="*/ 120330 w 6855"/>
              <a:gd name="T83" fmla="*/ 1015231 h 4342"/>
              <a:gd name="T84" fmla="*/ 91707 w 6855"/>
              <a:gd name="T85" fmla="*/ 1004676 h 4342"/>
              <a:gd name="T86" fmla="*/ 71142 w 6855"/>
              <a:gd name="T87" fmla="*/ 982177 h 4342"/>
              <a:gd name="T88" fmla="*/ 63361 w 6855"/>
              <a:gd name="T89" fmla="*/ 952179 h 4342"/>
              <a:gd name="T90" fmla="*/ 66418 w 6855"/>
              <a:gd name="T91" fmla="*/ 108051 h 4342"/>
              <a:gd name="T92" fmla="*/ 81980 w 6855"/>
              <a:gd name="T93" fmla="*/ 82218 h 4342"/>
              <a:gd name="T94" fmla="*/ 107825 w 6855"/>
              <a:gd name="T95" fmla="*/ 66108 h 4342"/>
              <a:gd name="T96" fmla="*/ 1777722 w 6855"/>
              <a:gd name="T97" fmla="*/ 63330 h 4342"/>
              <a:gd name="T98" fmla="*/ 1808291 w 6855"/>
              <a:gd name="T99" fmla="*/ 70830 h 4342"/>
              <a:gd name="T100" fmla="*/ 1830523 w 6855"/>
              <a:gd name="T101" fmla="*/ 91385 h 4342"/>
              <a:gd name="T102" fmla="*/ 1840805 w 6855"/>
              <a:gd name="T103" fmla="*/ 120272 h 4342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</a:gdLst>
            <a:ahLst/>
            <a:cxnLst>
              <a:cxn ang="T104">
                <a:pos x="T0" y="T1"/>
              </a:cxn>
              <a:cxn ang="T105">
                <a:pos x="T2" y="T3"/>
              </a:cxn>
              <a:cxn ang="T106">
                <a:pos x="T4" y="T5"/>
              </a:cxn>
              <a:cxn ang="T107">
                <a:pos x="T6" y="T7"/>
              </a:cxn>
              <a:cxn ang="T108">
                <a:pos x="T8" y="T9"/>
              </a:cxn>
              <a:cxn ang="T109">
                <a:pos x="T10" y="T11"/>
              </a:cxn>
              <a:cxn ang="T110">
                <a:pos x="T12" y="T13"/>
              </a:cxn>
              <a:cxn ang="T111">
                <a:pos x="T14" y="T15"/>
              </a:cxn>
              <a:cxn ang="T112">
                <a:pos x="T16" y="T17"/>
              </a:cxn>
              <a:cxn ang="T113">
                <a:pos x="T18" y="T19"/>
              </a:cxn>
              <a:cxn ang="T114">
                <a:pos x="T20" y="T21"/>
              </a:cxn>
              <a:cxn ang="T115">
                <a:pos x="T22" y="T23"/>
              </a:cxn>
              <a:cxn ang="T116">
                <a:pos x="T24" y="T25"/>
              </a:cxn>
              <a:cxn ang="T117">
                <a:pos x="T26" y="T27"/>
              </a:cxn>
              <a:cxn ang="T118">
                <a:pos x="T28" y="T29"/>
              </a:cxn>
              <a:cxn ang="T119">
                <a:pos x="T30" y="T31"/>
              </a:cxn>
              <a:cxn ang="T120">
                <a:pos x="T32" y="T33"/>
              </a:cxn>
              <a:cxn ang="T121">
                <a:pos x="T34" y="T35"/>
              </a:cxn>
              <a:cxn ang="T122">
                <a:pos x="T36" y="T37"/>
              </a:cxn>
              <a:cxn ang="T123">
                <a:pos x="T38" y="T39"/>
              </a:cxn>
              <a:cxn ang="T124">
                <a:pos x="T40" y="T41"/>
              </a:cxn>
              <a:cxn ang="T125">
                <a:pos x="T42" y="T43"/>
              </a:cxn>
              <a:cxn ang="T126">
                <a:pos x="T44" y="T45"/>
              </a:cxn>
              <a:cxn ang="T127">
                <a:pos x="T46" y="T47"/>
              </a:cxn>
              <a:cxn ang="T128">
                <a:pos x="T48" y="T49"/>
              </a:cxn>
              <a:cxn ang="T129">
                <a:pos x="T50" y="T51"/>
              </a:cxn>
              <a:cxn ang="T130">
                <a:pos x="T52" y="T53"/>
              </a:cxn>
              <a:cxn ang="T131">
                <a:pos x="T54" y="T55"/>
              </a:cxn>
              <a:cxn ang="T132">
                <a:pos x="T56" y="T57"/>
              </a:cxn>
              <a:cxn ang="T133">
                <a:pos x="T58" y="T59"/>
              </a:cxn>
              <a:cxn ang="T134">
                <a:pos x="T60" y="T61"/>
              </a:cxn>
              <a:cxn ang="T135">
                <a:pos x="T62" y="T63"/>
              </a:cxn>
              <a:cxn ang="T136">
                <a:pos x="T64" y="T65"/>
              </a:cxn>
              <a:cxn ang="T137">
                <a:pos x="T66" y="T67"/>
              </a:cxn>
              <a:cxn ang="T138">
                <a:pos x="T68" y="T69"/>
              </a:cxn>
              <a:cxn ang="T139">
                <a:pos x="T70" y="T71"/>
              </a:cxn>
              <a:cxn ang="T140">
                <a:pos x="T72" y="T73"/>
              </a:cxn>
              <a:cxn ang="T141">
                <a:pos x="T74" y="T75"/>
              </a:cxn>
              <a:cxn ang="T142">
                <a:pos x="T76" y="T77"/>
              </a:cxn>
              <a:cxn ang="T143">
                <a:pos x="T78" y="T79"/>
              </a:cxn>
              <a:cxn ang="T144">
                <a:pos x="T80" y="T81"/>
              </a:cxn>
              <a:cxn ang="T145">
                <a:pos x="T82" y="T83"/>
              </a:cxn>
              <a:cxn ang="T146">
                <a:pos x="T84" y="T85"/>
              </a:cxn>
              <a:cxn ang="T147">
                <a:pos x="T86" y="T87"/>
              </a:cxn>
              <a:cxn ang="T148">
                <a:pos x="T88" y="T89"/>
              </a:cxn>
              <a:cxn ang="T149">
                <a:pos x="T90" y="T91"/>
              </a:cxn>
              <a:cxn ang="T150">
                <a:pos x="T92" y="T93"/>
              </a:cxn>
              <a:cxn ang="T151">
                <a:pos x="T94" y="T95"/>
              </a:cxn>
              <a:cxn ang="T152">
                <a:pos x="T96" y="T97"/>
              </a:cxn>
              <a:cxn ang="T153">
                <a:pos x="T98" y="T99"/>
              </a:cxn>
              <a:cxn ang="T154">
                <a:pos x="T100" y="T101"/>
              </a:cxn>
              <a:cxn ang="T155">
                <a:pos x="T102" y="T103"/>
              </a:cxn>
            </a:cxnLst>
            <a:rect l="0" t="0" r="r" b="b"/>
            <a:pathLst>
              <a:path w="6855" h="4342">
                <a:moveTo>
                  <a:pt x="6397" y="0"/>
                </a:moveTo>
                <a:lnTo>
                  <a:pt x="456" y="0"/>
                </a:lnTo>
                <a:lnTo>
                  <a:pt x="433" y="1"/>
                </a:lnTo>
                <a:lnTo>
                  <a:pt x="410" y="2"/>
                </a:lnTo>
                <a:lnTo>
                  <a:pt x="387" y="5"/>
                </a:lnTo>
                <a:lnTo>
                  <a:pt x="365" y="9"/>
                </a:lnTo>
                <a:lnTo>
                  <a:pt x="343" y="15"/>
                </a:lnTo>
                <a:lnTo>
                  <a:pt x="322" y="20"/>
                </a:lnTo>
                <a:lnTo>
                  <a:pt x="300" y="27"/>
                </a:lnTo>
                <a:lnTo>
                  <a:pt x="279" y="35"/>
                </a:lnTo>
                <a:lnTo>
                  <a:pt x="259" y="45"/>
                </a:lnTo>
                <a:lnTo>
                  <a:pt x="240" y="55"/>
                </a:lnTo>
                <a:lnTo>
                  <a:pt x="220" y="67"/>
                </a:lnTo>
                <a:lnTo>
                  <a:pt x="202" y="78"/>
                </a:lnTo>
                <a:lnTo>
                  <a:pt x="184" y="91"/>
                </a:lnTo>
                <a:lnTo>
                  <a:pt x="167" y="105"/>
                </a:lnTo>
                <a:lnTo>
                  <a:pt x="150" y="118"/>
                </a:lnTo>
                <a:lnTo>
                  <a:pt x="134" y="134"/>
                </a:lnTo>
                <a:lnTo>
                  <a:pt x="119" y="149"/>
                </a:lnTo>
                <a:lnTo>
                  <a:pt x="105" y="167"/>
                </a:lnTo>
                <a:lnTo>
                  <a:pt x="91" y="184"/>
                </a:lnTo>
                <a:lnTo>
                  <a:pt x="78" y="201"/>
                </a:lnTo>
                <a:lnTo>
                  <a:pt x="66" y="221"/>
                </a:lnTo>
                <a:lnTo>
                  <a:pt x="55" y="239"/>
                </a:lnTo>
                <a:lnTo>
                  <a:pt x="45" y="259"/>
                </a:lnTo>
                <a:lnTo>
                  <a:pt x="36" y="280"/>
                </a:lnTo>
                <a:lnTo>
                  <a:pt x="28" y="300"/>
                </a:lnTo>
                <a:lnTo>
                  <a:pt x="21" y="321"/>
                </a:lnTo>
                <a:lnTo>
                  <a:pt x="14" y="343"/>
                </a:lnTo>
                <a:lnTo>
                  <a:pt x="9" y="365"/>
                </a:lnTo>
                <a:lnTo>
                  <a:pt x="5" y="388"/>
                </a:lnTo>
                <a:lnTo>
                  <a:pt x="2" y="410"/>
                </a:lnTo>
                <a:lnTo>
                  <a:pt x="0" y="433"/>
                </a:lnTo>
                <a:lnTo>
                  <a:pt x="0" y="457"/>
                </a:lnTo>
                <a:lnTo>
                  <a:pt x="0" y="3428"/>
                </a:lnTo>
                <a:lnTo>
                  <a:pt x="0" y="3451"/>
                </a:lnTo>
                <a:lnTo>
                  <a:pt x="2" y="3474"/>
                </a:lnTo>
                <a:lnTo>
                  <a:pt x="5" y="3497"/>
                </a:lnTo>
                <a:lnTo>
                  <a:pt x="9" y="3519"/>
                </a:lnTo>
                <a:lnTo>
                  <a:pt x="14" y="3541"/>
                </a:lnTo>
                <a:lnTo>
                  <a:pt x="21" y="3563"/>
                </a:lnTo>
                <a:lnTo>
                  <a:pt x="28" y="3584"/>
                </a:lnTo>
                <a:lnTo>
                  <a:pt x="36" y="3605"/>
                </a:lnTo>
                <a:lnTo>
                  <a:pt x="45" y="3625"/>
                </a:lnTo>
                <a:lnTo>
                  <a:pt x="55" y="3644"/>
                </a:lnTo>
                <a:lnTo>
                  <a:pt x="66" y="3664"/>
                </a:lnTo>
                <a:lnTo>
                  <a:pt x="78" y="3682"/>
                </a:lnTo>
                <a:lnTo>
                  <a:pt x="91" y="3700"/>
                </a:lnTo>
                <a:lnTo>
                  <a:pt x="105" y="3717"/>
                </a:lnTo>
                <a:lnTo>
                  <a:pt x="119" y="3734"/>
                </a:lnTo>
                <a:lnTo>
                  <a:pt x="134" y="3750"/>
                </a:lnTo>
                <a:lnTo>
                  <a:pt x="150" y="3765"/>
                </a:lnTo>
                <a:lnTo>
                  <a:pt x="167" y="3779"/>
                </a:lnTo>
                <a:lnTo>
                  <a:pt x="184" y="3793"/>
                </a:lnTo>
                <a:lnTo>
                  <a:pt x="202" y="3806"/>
                </a:lnTo>
                <a:lnTo>
                  <a:pt x="220" y="3818"/>
                </a:lnTo>
                <a:lnTo>
                  <a:pt x="240" y="3829"/>
                </a:lnTo>
                <a:lnTo>
                  <a:pt x="259" y="3839"/>
                </a:lnTo>
                <a:lnTo>
                  <a:pt x="279" y="3848"/>
                </a:lnTo>
                <a:lnTo>
                  <a:pt x="300" y="3856"/>
                </a:lnTo>
                <a:lnTo>
                  <a:pt x="322" y="3863"/>
                </a:lnTo>
                <a:lnTo>
                  <a:pt x="343" y="3870"/>
                </a:lnTo>
                <a:lnTo>
                  <a:pt x="365" y="3875"/>
                </a:lnTo>
                <a:lnTo>
                  <a:pt x="387" y="3879"/>
                </a:lnTo>
                <a:lnTo>
                  <a:pt x="410" y="3882"/>
                </a:lnTo>
                <a:lnTo>
                  <a:pt x="433" y="3884"/>
                </a:lnTo>
                <a:lnTo>
                  <a:pt x="456" y="3884"/>
                </a:lnTo>
                <a:lnTo>
                  <a:pt x="2970" y="3884"/>
                </a:lnTo>
                <a:lnTo>
                  <a:pt x="2970" y="4113"/>
                </a:lnTo>
                <a:lnTo>
                  <a:pt x="2513" y="4113"/>
                </a:lnTo>
                <a:lnTo>
                  <a:pt x="2492" y="4113"/>
                </a:lnTo>
                <a:lnTo>
                  <a:pt x="2473" y="4116"/>
                </a:lnTo>
                <a:lnTo>
                  <a:pt x="2454" y="4118"/>
                </a:lnTo>
                <a:lnTo>
                  <a:pt x="2438" y="4123"/>
                </a:lnTo>
                <a:lnTo>
                  <a:pt x="2422" y="4128"/>
                </a:lnTo>
                <a:lnTo>
                  <a:pt x="2407" y="4134"/>
                </a:lnTo>
                <a:lnTo>
                  <a:pt x="2393" y="4141"/>
                </a:lnTo>
                <a:lnTo>
                  <a:pt x="2381" y="4148"/>
                </a:lnTo>
                <a:lnTo>
                  <a:pt x="2369" y="4157"/>
                </a:lnTo>
                <a:lnTo>
                  <a:pt x="2359" y="4166"/>
                </a:lnTo>
                <a:lnTo>
                  <a:pt x="2349" y="4176"/>
                </a:lnTo>
                <a:lnTo>
                  <a:pt x="2340" y="4185"/>
                </a:lnTo>
                <a:lnTo>
                  <a:pt x="2332" y="4195"/>
                </a:lnTo>
                <a:lnTo>
                  <a:pt x="2325" y="4206"/>
                </a:lnTo>
                <a:lnTo>
                  <a:pt x="2314" y="4227"/>
                </a:lnTo>
                <a:lnTo>
                  <a:pt x="2303" y="4248"/>
                </a:lnTo>
                <a:lnTo>
                  <a:pt x="2296" y="4269"/>
                </a:lnTo>
                <a:lnTo>
                  <a:pt x="2292" y="4289"/>
                </a:lnTo>
                <a:lnTo>
                  <a:pt x="2288" y="4306"/>
                </a:lnTo>
                <a:lnTo>
                  <a:pt x="2286" y="4321"/>
                </a:lnTo>
                <a:lnTo>
                  <a:pt x="2285" y="4331"/>
                </a:lnTo>
                <a:lnTo>
                  <a:pt x="2285" y="4342"/>
                </a:lnTo>
                <a:lnTo>
                  <a:pt x="4570" y="4342"/>
                </a:lnTo>
                <a:lnTo>
                  <a:pt x="4569" y="4321"/>
                </a:lnTo>
                <a:lnTo>
                  <a:pt x="4567" y="4301"/>
                </a:lnTo>
                <a:lnTo>
                  <a:pt x="4564" y="4283"/>
                </a:lnTo>
                <a:lnTo>
                  <a:pt x="4559" y="4266"/>
                </a:lnTo>
                <a:lnTo>
                  <a:pt x="4555" y="4251"/>
                </a:lnTo>
                <a:lnTo>
                  <a:pt x="4548" y="4236"/>
                </a:lnTo>
                <a:lnTo>
                  <a:pt x="4541" y="4222"/>
                </a:lnTo>
                <a:lnTo>
                  <a:pt x="4534" y="4209"/>
                </a:lnTo>
                <a:lnTo>
                  <a:pt x="4526" y="4198"/>
                </a:lnTo>
                <a:lnTo>
                  <a:pt x="4517" y="4187"/>
                </a:lnTo>
                <a:lnTo>
                  <a:pt x="4507" y="4178"/>
                </a:lnTo>
                <a:lnTo>
                  <a:pt x="4497" y="4169"/>
                </a:lnTo>
                <a:lnTo>
                  <a:pt x="4487" y="4161"/>
                </a:lnTo>
                <a:lnTo>
                  <a:pt x="4476" y="4154"/>
                </a:lnTo>
                <a:lnTo>
                  <a:pt x="4456" y="4141"/>
                </a:lnTo>
                <a:lnTo>
                  <a:pt x="4434" y="4132"/>
                </a:lnTo>
                <a:lnTo>
                  <a:pt x="4413" y="4125"/>
                </a:lnTo>
                <a:lnTo>
                  <a:pt x="4393" y="4120"/>
                </a:lnTo>
                <a:lnTo>
                  <a:pt x="4376" y="4117"/>
                </a:lnTo>
                <a:lnTo>
                  <a:pt x="4362" y="4115"/>
                </a:lnTo>
                <a:lnTo>
                  <a:pt x="4351" y="4113"/>
                </a:lnTo>
                <a:lnTo>
                  <a:pt x="4340" y="4113"/>
                </a:lnTo>
                <a:lnTo>
                  <a:pt x="3884" y="4113"/>
                </a:lnTo>
                <a:lnTo>
                  <a:pt x="3884" y="3884"/>
                </a:lnTo>
                <a:lnTo>
                  <a:pt x="6397" y="3884"/>
                </a:lnTo>
                <a:lnTo>
                  <a:pt x="6421" y="3884"/>
                </a:lnTo>
                <a:lnTo>
                  <a:pt x="6444" y="3882"/>
                </a:lnTo>
                <a:lnTo>
                  <a:pt x="6466" y="3879"/>
                </a:lnTo>
                <a:lnTo>
                  <a:pt x="6489" y="3875"/>
                </a:lnTo>
                <a:lnTo>
                  <a:pt x="6511" y="3870"/>
                </a:lnTo>
                <a:lnTo>
                  <a:pt x="6533" y="3863"/>
                </a:lnTo>
                <a:lnTo>
                  <a:pt x="6554" y="3856"/>
                </a:lnTo>
                <a:lnTo>
                  <a:pt x="6575" y="3848"/>
                </a:lnTo>
                <a:lnTo>
                  <a:pt x="6595" y="3839"/>
                </a:lnTo>
                <a:lnTo>
                  <a:pt x="6615" y="3829"/>
                </a:lnTo>
                <a:lnTo>
                  <a:pt x="6633" y="3818"/>
                </a:lnTo>
                <a:lnTo>
                  <a:pt x="6653" y="3806"/>
                </a:lnTo>
                <a:lnTo>
                  <a:pt x="6670" y="3793"/>
                </a:lnTo>
                <a:lnTo>
                  <a:pt x="6687" y="3779"/>
                </a:lnTo>
                <a:lnTo>
                  <a:pt x="6705" y="3765"/>
                </a:lnTo>
                <a:lnTo>
                  <a:pt x="6720" y="3750"/>
                </a:lnTo>
                <a:lnTo>
                  <a:pt x="6735" y="3734"/>
                </a:lnTo>
                <a:lnTo>
                  <a:pt x="6750" y="3717"/>
                </a:lnTo>
                <a:lnTo>
                  <a:pt x="6764" y="3700"/>
                </a:lnTo>
                <a:lnTo>
                  <a:pt x="6776" y="3682"/>
                </a:lnTo>
                <a:lnTo>
                  <a:pt x="6788" y="3664"/>
                </a:lnTo>
                <a:lnTo>
                  <a:pt x="6799" y="3644"/>
                </a:lnTo>
                <a:lnTo>
                  <a:pt x="6810" y="3625"/>
                </a:lnTo>
                <a:lnTo>
                  <a:pt x="6818" y="3605"/>
                </a:lnTo>
                <a:lnTo>
                  <a:pt x="6827" y="3584"/>
                </a:lnTo>
                <a:lnTo>
                  <a:pt x="6834" y="3563"/>
                </a:lnTo>
                <a:lnTo>
                  <a:pt x="6840" y="3541"/>
                </a:lnTo>
                <a:lnTo>
                  <a:pt x="6845" y="3519"/>
                </a:lnTo>
                <a:lnTo>
                  <a:pt x="6849" y="3497"/>
                </a:lnTo>
                <a:lnTo>
                  <a:pt x="6852" y="3474"/>
                </a:lnTo>
                <a:lnTo>
                  <a:pt x="6853" y="3451"/>
                </a:lnTo>
                <a:lnTo>
                  <a:pt x="6855" y="3428"/>
                </a:lnTo>
                <a:lnTo>
                  <a:pt x="6855" y="457"/>
                </a:lnTo>
                <a:lnTo>
                  <a:pt x="6853" y="433"/>
                </a:lnTo>
                <a:lnTo>
                  <a:pt x="6852" y="410"/>
                </a:lnTo>
                <a:lnTo>
                  <a:pt x="6849" y="388"/>
                </a:lnTo>
                <a:lnTo>
                  <a:pt x="6845" y="365"/>
                </a:lnTo>
                <a:lnTo>
                  <a:pt x="6840" y="343"/>
                </a:lnTo>
                <a:lnTo>
                  <a:pt x="6834" y="321"/>
                </a:lnTo>
                <a:lnTo>
                  <a:pt x="6827" y="300"/>
                </a:lnTo>
                <a:lnTo>
                  <a:pt x="6818" y="280"/>
                </a:lnTo>
                <a:lnTo>
                  <a:pt x="6810" y="259"/>
                </a:lnTo>
                <a:lnTo>
                  <a:pt x="6799" y="239"/>
                </a:lnTo>
                <a:lnTo>
                  <a:pt x="6788" y="221"/>
                </a:lnTo>
                <a:lnTo>
                  <a:pt x="6776" y="201"/>
                </a:lnTo>
                <a:lnTo>
                  <a:pt x="6764" y="184"/>
                </a:lnTo>
                <a:lnTo>
                  <a:pt x="6750" y="167"/>
                </a:lnTo>
                <a:lnTo>
                  <a:pt x="6735" y="149"/>
                </a:lnTo>
                <a:lnTo>
                  <a:pt x="6720" y="134"/>
                </a:lnTo>
                <a:lnTo>
                  <a:pt x="6705" y="118"/>
                </a:lnTo>
                <a:lnTo>
                  <a:pt x="6687" y="105"/>
                </a:lnTo>
                <a:lnTo>
                  <a:pt x="6670" y="91"/>
                </a:lnTo>
                <a:lnTo>
                  <a:pt x="6653" y="78"/>
                </a:lnTo>
                <a:lnTo>
                  <a:pt x="6633" y="67"/>
                </a:lnTo>
                <a:lnTo>
                  <a:pt x="6615" y="55"/>
                </a:lnTo>
                <a:lnTo>
                  <a:pt x="6595" y="45"/>
                </a:lnTo>
                <a:lnTo>
                  <a:pt x="6575" y="35"/>
                </a:lnTo>
                <a:lnTo>
                  <a:pt x="6554" y="27"/>
                </a:lnTo>
                <a:lnTo>
                  <a:pt x="6533" y="20"/>
                </a:lnTo>
                <a:lnTo>
                  <a:pt x="6511" y="15"/>
                </a:lnTo>
                <a:lnTo>
                  <a:pt x="6489" y="9"/>
                </a:lnTo>
                <a:lnTo>
                  <a:pt x="6466" y="5"/>
                </a:lnTo>
                <a:lnTo>
                  <a:pt x="6444" y="2"/>
                </a:lnTo>
                <a:lnTo>
                  <a:pt x="6421" y="1"/>
                </a:lnTo>
                <a:lnTo>
                  <a:pt x="6397" y="0"/>
                </a:lnTo>
                <a:close/>
                <a:moveTo>
                  <a:pt x="6625" y="3428"/>
                </a:moveTo>
                <a:lnTo>
                  <a:pt x="6625" y="3428"/>
                </a:lnTo>
                <a:lnTo>
                  <a:pt x="6624" y="3451"/>
                </a:lnTo>
                <a:lnTo>
                  <a:pt x="6621" y="3474"/>
                </a:lnTo>
                <a:lnTo>
                  <a:pt x="6616" y="3496"/>
                </a:lnTo>
                <a:lnTo>
                  <a:pt x="6608" y="3517"/>
                </a:lnTo>
                <a:lnTo>
                  <a:pt x="6599" y="3536"/>
                </a:lnTo>
                <a:lnTo>
                  <a:pt x="6587" y="3555"/>
                </a:lnTo>
                <a:lnTo>
                  <a:pt x="6573" y="3573"/>
                </a:lnTo>
                <a:lnTo>
                  <a:pt x="6558" y="3589"/>
                </a:lnTo>
                <a:lnTo>
                  <a:pt x="6542" y="3604"/>
                </a:lnTo>
                <a:lnTo>
                  <a:pt x="6525" y="3617"/>
                </a:lnTo>
                <a:lnTo>
                  <a:pt x="6507" y="3628"/>
                </a:lnTo>
                <a:lnTo>
                  <a:pt x="6486" y="3638"/>
                </a:lnTo>
                <a:lnTo>
                  <a:pt x="6465" y="3646"/>
                </a:lnTo>
                <a:lnTo>
                  <a:pt x="6443" y="3651"/>
                </a:lnTo>
                <a:lnTo>
                  <a:pt x="6420" y="3655"/>
                </a:lnTo>
                <a:lnTo>
                  <a:pt x="6397" y="3656"/>
                </a:lnTo>
                <a:lnTo>
                  <a:pt x="456" y="3656"/>
                </a:lnTo>
                <a:lnTo>
                  <a:pt x="433" y="3655"/>
                </a:lnTo>
                <a:lnTo>
                  <a:pt x="410" y="3651"/>
                </a:lnTo>
                <a:lnTo>
                  <a:pt x="388" y="3646"/>
                </a:lnTo>
                <a:lnTo>
                  <a:pt x="368" y="3638"/>
                </a:lnTo>
                <a:lnTo>
                  <a:pt x="348" y="3628"/>
                </a:lnTo>
                <a:lnTo>
                  <a:pt x="330" y="3617"/>
                </a:lnTo>
                <a:lnTo>
                  <a:pt x="311" y="3604"/>
                </a:lnTo>
                <a:lnTo>
                  <a:pt x="295" y="3589"/>
                </a:lnTo>
                <a:lnTo>
                  <a:pt x="280" y="3573"/>
                </a:lnTo>
                <a:lnTo>
                  <a:pt x="267" y="3555"/>
                </a:lnTo>
                <a:lnTo>
                  <a:pt x="256" y="3536"/>
                </a:lnTo>
                <a:lnTo>
                  <a:pt x="247" y="3517"/>
                </a:lnTo>
                <a:lnTo>
                  <a:pt x="239" y="3496"/>
                </a:lnTo>
                <a:lnTo>
                  <a:pt x="233" y="3474"/>
                </a:lnTo>
                <a:lnTo>
                  <a:pt x="229" y="3451"/>
                </a:lnTo>
                <a:lnTo>
                  <a:pt x="228" y="3428"/>
                </a:lnTo>
                <a:lnTo>
                  <a:pt x="228" y="457"/>
                </a:lnTo>
                <a:lnTo>
                  <a:pt x="229" y="433"/>
                </a:lnTo>
                <a:lnTo>
                  <a:pt x="233" y="411"/>
                </a:lnTo>
                <a:lnTo>
                  <a:pt x="239" y="389"/>
                </a:lnTo>
                <a:lnTo>
                  <a:pt x="247" y="368"/>
                </a:lnTo>
                <a:lnTo>
                  <a:pt x="256" y="348"/>
                </a:lnTo>
                <a:lnTo>
                  <a:pt x="267" y="329"/>
                </a:lnTo>
                <a:lnTo>
                  <a:pt x="280" y="312"/>
                </a:lnTo>
                <a:lnTo>
                  <a:pt x="295" y="296"/>
                </a:lnTo>
                <a:lnTo>
                  <a:pt x="311" y="281"/>
                </a:lnTo>
                <a:lnTo>
                  <a:pt x="330" y="267"/>
                </a:lnTo>
                <a:lnTo>
                  <a:pt x="348" y="255"/>
                </a:lnTo>
                <a:lnTo>
                  <a:pt x="368" y="246"/>
                </a:lnTo>
                <a:lnTo>
                  <a:pt x="388" y="238"/>
                </a:lnTo>
                <a:lnTo>
                  <a:pt x="410" y="232"/>
                </a:lnTo>
                <a:lnTo>
                  <a:pt x="433" y="229"/>
                </a:lnTo>
                <a:lnTo>
                  <a:pt x="456" y="228"/>
                </a:lnTo>
                <a:lnTo>
                  <a:pt x="6397" y="228"/>
                </a:lnTo>
                <a:lnTo>
                  <a:pt x="6420" y="229"/>
                </a:lnTo>
                <a:lnTo>
                  <a:pt x="6443" y="232"/>
                </a:lnTo>
                <a:lnTo>
                  <a:pt x="6465" y="238"/>
                </a:lnTo>
                <a:lnTo>
                  <a:pt x="6486" y="246"/>
                </a:lnTo>
                <a:lnTo>
                  <a:pt x="6507" y="255"/>
                </a:lnTo>
                <a:lnTo>
                  <a:pt x="6525" y="267"/>
                </a:lnTo>
                <a:lnTo>
                  <a:pt x="6542" y="281"/>
                </a:lnTo>
                <a:lnTo>
                  <a:pt x="6558" y="296"/>
                </a:lnTo>
                <a:lnTo>
                  <a:pt x="6573" y="312"/>
                </a:lnTo>
                <a:lnTo>
                  <a:pt x="6587" y="329"/>
                </a:lnTo>
                <a:lnTo>
                  <a:pt x="6599" y="348"/>
                </a:lnTo>
                <a:lnTo>
                  <a:pt x="6608" y="368"/>
                </a:lnTo>
                <a:lnTo>
                  <a:pt x="6616" y="389"/>
                </a:lnTo>
                <a:lnTo>
                  <a:pt x="6621" y="411"/>
                </a:lnTo>
                <a:lnTo>
                  <a:pt x="6624" y="433"/>
                </a:lnTo>
                <a:lnTo>
                  <a:pt x="6625" y="457"/>
                </a:lnTo>
                <a:lnTo>
                  <a:pt x="6625" y="3428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</p:spPr>
        <p:txBody>
          <a:bodyPr bIns="144000" anchor="ctr">
            <a:scene3d>
              <a:camera prst="orthographicFront"/>
              <a:lightRig rig="threePt" dir="t"/>
            </a:scene3d>
            <a:sp3d>
              <a:contourClr>
                <a:srgbClr val="FFFFFF"/>
              </a:contourClr>
            </a:sp3d>
          </a:bodyPr>
          <a:lstStyle>
            <a:defPPr>
              <a:defRPr lang="zh-CN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 algn="ctr">
              <a:defRPr/>
            </a:pPr>
            <a:endParaRPr lang="zh-CN" altLang="en-US" dirty="0">
              <a:solidFill>
                <a:srgbClr val="FFFFFF"/>
              </a:solidFill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CC26092-43B2-49A3-BAA8-CABB7CA970CC}" type="slidenum">
              <a:rPr lang="zh-CN" altLang="en-US" smtClean="0"/>
              <a:t>17</a:t>
            </a:fld>
            <a:endParaRPr lang="zh-CN" altLang="en-US" dirty="0"/>
          </a:p>
        </p:txBody>
      </p:sp>
      <p:pic>
        <p:nvPicPr>
          <p:cNvPr id="5" name="图片 4" descr="图示, 示意图&#10;&#10;描述已自动生成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96352" y="1031789"/>
            <a:ext cx="7140037" cy="3902633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6" name="表格 5"/>
              <p:cNvGraphicFramePr>
                <a:graphicFrameLocks noGrp="1"/>
              </p:cNvGraphicFramePr>
              <p:nvPr>
                <p:custDataLst>
                  <p:tags r:id="rId1"/>
                </p:custDataLst>
              </p:nvPr>
            </p:nvGraphicFramePr>
            <p:xfrm>
              <a:off x="8229070" y="210065"/>
              <a:ext cx="3819683" cy="6060987"/>
            </p:xfrm>
            <a:graphic>
              <a:graphicData uri="http://schemas.openxmlformats.org/drawingml/2006/table">
                <a:tbl>
                  <a:tblPr firstRow="1" bandRow="1">
                    <a:tableStyleId>{5C22544A-7EE6-4342-B048-85BDC9FD1C3A}</a:tableStyleId>
                  </a:tblPr>
                  <a:tblGrid>
                    <a:gridCol w="1950421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1869262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</a:tblGrid>
                  <a:tr h="481059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Parameters</a:t>
                          </a:r>
                          <a:endParaRPr lang="zh-CN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values</a:t>
                          </a:r>
                          <a:endParaRPr lang="zh-CN" altLang="en-US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706384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800" dirty="0">
                              <a:latin typeface="Times New Roman" panose="02020603050405020304"/>
                              <a:ea typeface="宋体" panose="02010600030101010101" pitchFamily="2" charset="-122"/>
                              <a:sym typeface="+mn-ea"/>
                            </a:rPr>
                            <a:t>L</a:t>
                          </a:r>
                          <a:endParaRPr lang="en-US" altLang="zh-CN" sz="1800" dirty="0">
                            <a:latin typeface="Times New Roman" panose="02020603050405020304"/>
                            <a:ea typeface="Times New Roman" panose="02020603050405020304"/>
                            <a:sym typeface="+mn-ea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1800" i="1" kern="1200" smtClean="0">
                                    <a:solidFill>
                                      <a:schemeClr val="dk1"/>
                                    </a:solidFill>
                                    <a:effectLst/>
                                    <a:latin typeface="Cambria Math" panose="02040503050406030204" pitchFamily="18" charset="0"/>
                                    <a:ea typeface="+mn-ea"/>
                                    <a:cs typeface="+mn-cs"/>
                                  </a:rPr>
                                  <m:t>100</m:t>
                                </m:r>
                                <m:r>
                                  <a:rPr lang="en-US" altLang="zh-CN" sz="1800" i="1" kern="1200" smtClean="0">
                                    <a:solidFill>
                                      <a:schemeClr val="dk1"/>
                                    </a:solidFill>
                                    <a:effectLst/>
                                    <a:latin typeface="Cambria Math" panose="02040503050406030204" pitchFamily="18" charset="0"/>
                                    <a:ea typeface="+mn-ea"/>
                                    <a:cs typeface="+mn-cs"/>
                                  </a:rPr>
                                  <m:t>𝑢𝐻</m:t>
                                </m:r>
                              </m:oMath>
                            </m:oMathPara>
                          </a14:m>
                          <a:endParaRPr lang="zh-CN" altLang="en-US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  <a:tr h="706384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800" dirty="0">
                              <a:latin typeface="Times New Roman" panose="02020603050405020304"/>
                              <a:ea typeface="Times New Roman" panose="02020603050405020304"/>
                              <a:sym typeface="+mn-ea"/>
                            </a:rPr>
                            <a:t>C</a:t>
                          </a:r>
                          <a:endParaRPr lang="zh-CN" altLang="en-US" b="1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1800" i="1" kern="1200" smtClean="0">
                                    <a:solidFill>
                                      <a:schemeClr val="dk1"/>
                                    </a:solidFill>
                                    <a:effectLst/>
                                    <a:latin typeface="Cambria Math" panose="02040503050406030204" pitchFamily="18" charset="0"/>
                                    <a:ea typeface="+mn-ea"/>
                                    <a:cs typeface="+mn-cs"/>
                                  </a:rPr>
                                  <m:t>800</m:t>
                                </m:r>
                                <m:r>
                                  <a:rPr lang="en-US" altLang="zh-CN" sz="1800" i="1" kern="1200" smtClean="0">
                                    <a:solidFill>
                                      <a:schemeClr val="dk1"/>
                                    </a:solidFill>
                                    <a:effectLst/>
                                    <a:latin typeface="Cambria Math" panose="02040503050406030204" pitchFamily="18" charset="0"/>
                                    <a:ea typeface="+mn-ea"/>
                                    <a:cs typeface="+mn-cs"/>
                                  </a:rPr>
                                  <m:t>𝑢𝐹</m:t>
                                </m:r>
                              </m:oMath>
                            </m:oMathPara>
                          </a14:m>
                          <a:endParaRPr lang="zh-CN" altLang="en-US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2"/>
                      </a:ext>
                    </a:extLst>
                  </a:tr>
                  <a:tr h="706384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zh-CN" altLang="zh-CN" sz="1800" i="1" kern="1200" smtClean="0">
                                        <a:solidFill>
                                          <a:schemeClr val="dk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1800" i="1" kern="1200">
                                        <a:solidFill>
                                          <a:schemeClr val="dk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𝐿</m:t>
                                    </m:r>
                                  </m:e>
                                  <m:sub>
                                    <m:r>
                                      <a:rPr lang="en-US" altLang="zh-CN" sz="1800" i="1" kern="1200">
                                        <a:solidFill>
                                          <a:schemeClr val="dk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𝑟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altLang="zh-CN" sz="1800" b="1" dirty="0">
                            <a:latin typeface="Times New Roman" panose="02020603050405020304"/>
                            <a:ea typeface="Times New Roman" panose="02020603050405020304"/>
                            <a:cs typeface="Times New Roman" panose="02020603050405020304" pitchFamily="18" charset="0"/>
                            <a:sym typeface="+mn-ea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1800" i="1" kern="1200" smtClean="0">
                                    <a:solidFill>
                                      <a:schemeClr val="dk1"/>
                                    </a:solidFill>
                                    <a:effectLst/>
                                    <a:latin typeface="Cambria Math" panose="02040503050406030204" pitchFamily="18" charset="0"/>
                                    <a:ea typeface="+mn-ea"/>
                                    <a:cs typeface="+mn-cs"/>
                                  </a:rPr>
                                  <m:t>1.2</m:t>
                                </m:r>
                                <m:r>
                                  <a:rPr lang="en-US" altLang="zh-CN" sz="1800" i="1" kern="1200" smtClean="0">
                                    <a:solidFill>
                                      <a:schemeClr val="dk1"/>
                                    </a:solidFill>
                                    <a:effectLst/>
                                    <a:latin typeface="Cambria Math" panose="02040503050406030204" pitchFamily="18" charset="0"/>
                                    <a:ea typeface="+mn-ea"/>
                                    <a:cs typeface="+mn-cs"/>
                                  </a:rPr>
                                  <m:t>𝑢𝐻</m:t>
                                </m:r>
                              </m:oMath>
                            </m:oMathPara>
                          </a14:m>
                          <a:endParaRPr lang="zh-CN" altLang="en-US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3"/>
                      </a:ext>
                    </a:extLst>
                  </a:tr>
                  <a:tr h="693032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zh-CN" altLang="zh-CN" sz="1800" i="1" kern="1200" smtClean="0">
                                        <a:solidFill>
                                          <a:schemeClr val="dk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1800" i="1" kern="1200">
                                        <a:solidFill>
                                          <a:schemeClr val="dk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𝐶</m:t>
                                    </m:r>
                                  </m:e>
                                  <m:sub>
                                    <m:r>
                                      <a:rPr lang="en-US" altLang="zh-CN" sz="1800" i="1" kern="1200">
                                        <a:solidFill>
                                          <a:schemeClr val="dk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𝑟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altLang="zh-CN" sz="1800" b="1" dirty="0">
                            <a:latin typeface="Times New Roman" panose="02020603050405020304"/>
                            <a:ea typeface="Times New Roman" panose="02020603050405020304"/>
                            <a:cs typeface="Times New Roman" panose="02020603050405020304" pitchFamily="18" charset="0"/>
                            <a:sym typeface="+mn-ea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1800" i="1" kern="1200" smtClean="0">
                                    <a:solidFill>
                                      <a:schemeClr val="dk1"/>
                                    </a:solidFill>
                                    <a:effectLst/>
                                    <a:latin typeface="Cambria Math" panose="02040503050406030204" pitchFamily="18" charset="0"/>
                                    <a:ea typeface="+mn-ea"/>
                                    <a:cs typeface="+mn-cs"/>
                                  </a:rPr>
                                  <m:t>20</m:t>
                                </m:r>
                                <m:r>
                                  <a:rPr lang="en-US" altLang="zh-CN" sz="1800" i="1" kern="1200" smtClean="0">
                                    <a:solidFill>
                                      <a:schemeClr val="dk1"/>
                                    </a:solidFill>
                                    <a:effectLst/>
                                    <a:latin typeface="Cambria Math" panose="02040503050406030204" pitchFamily="18" charset="0"/>
                                    <a:ea typeface="+mn-ea"/>
                                    <a:cs typeface="+mn-cs"/>
                                  </a:rPr>
                                  <m:t>𝑛𝐹</m:t>
                                </m:r>
                              </m:oMath>
                            </m:oMathPara>
                          </a14:m>
                          <a:endParaRPr lang="zh-CN" altLang="en-US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4"/>
                      </a:ext>
                    </a:extLst>
                  </a:tr>
                  <a:tr h="691936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1800" i="1" kern="1200" smtClean="0">
                                    <a:solidFill>
                                      <a:schemeClr val="dk1"/>
                                    </a:solidFill>
                                    <a:effectLst/>
                                    <a:latin typeface="Cambria Math" panose="02040503050406030204" pitchFamily="18" charset="0"/>
                                    <a:ea typeface="+mn-ea"/>
                                    <a:cs typeface="+mn-cs"/>
                                  </a:rPr>
                                  <m:t>𝑅</m:t>
                                </m:r>
                              </m:oMath>
                            </m:oMathPara>
                          </a14:m>
                          <a:endParaRPr lang="zh-CN" altLang="en-US" b="1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1800" i="1" kern="1200" smtClean="0">
                                    <a:solidFill>
                                      <a:schemeClr val="dk1"/>
                                    </a:solidFill>
                                    <a:effectLst/>
                                    <a:latin typeface="Cambria Math" panose="02040503050406030204" pitchFamily="18" charset="0"/>
                                    <a:ea typeface="+mn-ea"/>
                                    <a:cs typeface="+mn-cs"/>
                                  </a:rPr>
                                  <m:t>2</m:t>
                                </m:r>
                                <m:r>
                                  <a:rPr lang="en-US" altLang="zh-CN" sz="1800" i="1" kern="1200">
                                    <a:solidFill>
                                      <a:schemeClr val="dk1"/>
                                    </a:solidFill>
                                    <a:effectLst/>
                                    <a:latin typeface="Cambria Math" panose="02040503050406030204" pitchFamily="18" charset="0"/>
                                    <a:ea typeface="+mn-ea"/>
                                    <a:cs typeface="+mn-cs"/>
                                  </a:rPr>
                                  <m:t>𝛺</m:t>
                                </m:r>
                              </m:oMath>
                            </m:oMathPara>
                          </a14:m>
                          <a:endParaRPr lang="zh-CN" altLang="en-US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5"/>
                      </a:ext>
                    </a:extLst>
                  </a:tr>
                  <a:tr h="691936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1800" i="1" kern="1200" smtClean="0">
                                    <a:solidFill>
                                      <a:schemeClr val="dk1"/>
                                    </a:solidFill>
                                    <a:effectLst/>
                                    <a:latin typeface="Cambria Math" panose="02040503050406030204" pitchFamily="18" charset="0"/>
                                    <a:ea typeface="+mn-ea"/>
                                    <a:cs typeface="+mn-cs"/>
                                  </a:rPr>
                                  <m:t>𝐷</m:t>
                                </m:r>
                              </m:oMath>
                            </m:oMathPara>
                          </a14:m>
                          <a:endParaRPr lang="zh-CN" altLang="en-US" b="1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1800" kern="1200" smtClean="0">
                                    <a:solidFill>
                                      <a:schemeClr val="dk1"/>
                                    </a:solidFill>
                                    <a:effectLst/>
                                    <a:latin typeface="Cambria Math" panose="02040503050406030204" pitchFamily="18" charset="0"/>
                                    <a:ea typeface="+mn-ea"/>
                                    <a:cs typeface="+mn-cs"/>
                                  </a:rPr>
                                  <m:t>0.5</m:t>
                                </m:r>
                              </m:oMath>
                            </m:oMathPara>
                          </a14:m>
                          <a:endParaRPr lang="zh-CN" altLang="en-US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6"/>
                      </a:ext>
                    </a:extLst>
                  </a:tr>
                  <a:tr h="691936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zh-CN" altLang="zh-CN" sz="1800" i="1" kern="1200" smtClean="0">
                                        <a:solidFill>
                                          <a:schemeClr val="dk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1800" i="1" kern="1200">
                                        <a:solidFill>
                                          <a:schemeClr val="dk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𝑓</m:t>
                                    </m:r>
                                  </m:e>
                                  <m:sub>
                                    <m:r>
                                      <a:rPr lang="en-US" altLang="zh-CN" sz="1800" i="1" kern="1200">
                                        <a:solidFill>
                                          <a:schemeClr val="dk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𝑠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altLang="en-US" b="1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1800" i="1" kern="1200" smtClean="0">
                                    <a:solidFill>
                                      <a:schemeClr val="dk1"/>
                                    </a:solidFill>
                                    <a:effectLst/>
                                    <a:latin typeface="Cambria Math" panose="02040503050406030204" pitchFamily="18" charset="0"/>
                                    <a:ea typeface="+mn-ea"/>
                                    <a:cs typeface="+mn-cs"/>
                                  </a:rPr>
                                  <m:t>500</m:t>
                                </m:r>
                                <m:r>
                                  <a:rPr lang="en-US" altLang="zh-CN" sz="1800" i="1" kern="1200" smtClean="0">
                                    <a:solidFill>
                                      <a:schemeClr val="dk1"/>
                                    </a:solidFill>
                                    <a:effectLst/>
                                    <a:latin typeface="Cambria Math" panose="02040503050406030204" pitchFamily="18" charset="0"/>
                                    <a:ea typeface="+mn-ea"/>
                                    <a:cs typeface="+mn-cs"/>
                                  </a:rPr>
                                  <m:t>𝑘𝐻𝑧</m:t>
                                </m:r>
                              </m:oMath>
                            </m:oMathPara>
                          </a14:m>
                          <a:endParaRPr lang="zh-CN" altLang="en-US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7"/>
                      </a:ext>
                    </a:extLst>
                  </a:tr>
                  <a:tr h="691936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zh-CN" altLang="zh-CN" sz="1800" i="1" kern="1200" smtClean="0">
                                        <a:solidFill>
                                          <a:schemeClr val="dk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1800" i="1" kern="1200">
                                        <a:solidFill>
                                          <a:schemeClr val="dk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𝑉</m:t>
                                    </m:r>
                                  </m:e>
                                  <m:sub>
                                    <m:r>
                                      <a:rPr lang="en-US" altLang="zh-CN" sz="1800" i="1" kern="1200">
                                        <a:solidFill>
                                          <a:schemeClr val="dk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𝑖𝑛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altLang="en-US" b="1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1800" i="1" kern="1200" smtClean="0">
                                    <a:solidFill>
                                      <a:schemeClr val="dk1"/>
                                    </a:solidFill>
                                    <a:effectLst/>
                                    <a:latin typeface="Cambria Math" panose="02040503050406030204" pitchFamily="18" charset="0"/>
                                    <a:ea typeface="+mn-ea"/>
                                    <a:cs typeface="+mn-cs"/>
                                  </a:rPr>
                                  <m:t>20</m:t>
                                </m:r>
                                <m:r>
                                  <a:rPr lang="en-US" altLang="zh-CN" sz="1800" i="1" kern="1200" smtClean="0">
                                    <a:solidFill>
                                      <a:schemeClr val="dk1"/>
                                    </a:solidFill>
                                    <a:effectLst/>
                                    <a:latin typeface="Cambria Math" panose="02040503050406030204" pitchFamily="18" charset="0"/>
                                    <a:ea typeface="+mn-ea"/>
                                    <a:cs typeface="+mn-cs"/>
                                  </a:rPr>
                                  <m:t>𝑉</m:t>
                                </m:r>
                              </m:oMath>
                            </m:oMathPara>
                          </a14:m>
                          <a:endParaRPr lang="zh-CN" altLang="en-US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8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6" name="表格 5"/>
              <p:cNvGraphicFramePr>
                <a:graphicFrameLocks noGrp="1"/>
              </p:cNvGraphicFramePr>
              <p:nvPr>
                <p:custDataLst>
                  <p:tags r:id="rId5"/>
                </p:custDataLst>
              </p:nvPr>
            </p:nvGraphicFramePr>
            <p:xfrm>
              <a:off x="8229070" y="210065"/>
              <a:ext cx="3819683" cy="6060987"/>
            </p:xfrm>
            <a:graphic>
              <a:graphicData uri="http://schemas.openxmlformats.org/drawingml/2006/table">
                <a:tbl>
                  <a:tblPr firstRow="1" bandRow="1">
                    <a:tableStyleId>{5C22544A-7EE6-4342-B048-85BDC9FD1C3A}</a:tableStyleId>
                  </a:tblPr>
                  <a:tblGrid>
                    <a:gridCol w="1950421"/>
                    <a:gridCol w="1869262"/>
                  </a:tblGrid>
                  <a:tr h="481059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Parameters</a:t>
                          </a:r>
                          <a:endParaRPr lang="zh-CN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values</a:t>
                          </a:r>
                          <a:endParaRPr lang="zh-CN" altLang="en-US" dirty="0"/>
                        </a:p>
                      </a:txBody>
                      <a:tcPr/>
                    </a:tc>
                  </a:tr>
                  <a:tr h="70612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800" dirty="0">
                              <a:latin typeface="Times New Roman" panose="02020603050405020304"/>
                              <a:ea typeface="宋体" panose="02010600030101010101" pitchFamily="2" charset="-122"/>
                              <a:sym typeface="+mn-ea"/>
                            </a:rPr>
                            <a:t>L</a:t>
                          </a:r>
                          <a:endParaRPr lang="en-US" altLang="zh-CN" sz="1800" dirty="0">
                            <a:latin typeface="Times New Roman" panose="02020603050405020304"/>
                            <a:ea typeface="Times New Roman" panose="02020603050405020304"/>
                            <a:sym typeface="+mn-ea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>
                          <a:blip r:embed="rId6"/>
                        </a:blipFill>
                      </a:tcPr>
                    </a:tc>
                  </a:tr>
                  <a:tr h="70612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800" dirty="0">
                              <a:latin typeface="Times New Roman" panose="02020603050405020304"/>
                              <a:ea typeface="Times New Roman" panose="02020603050405020304"/>
                              <a:sym typeface="+mn-ea"/>
                            </a:rPr>
                            <a:t>C</a:t>
                          </a:r>
                          <a:endParaRPr lang="zh-CN" altLang="en-US" b="1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>
                          <a:blip r:embed="rId6"/>
                        </a:blipFill>
                      </a:tcPr>
                    </a:tc>
                  </a:tr>
                  <a:tr h="706755"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>
                          <a:blip r:embed="rId6"/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>
                          <a:blip r:embed="rId6"/>
                        </a:blipFill>
                      </a:tcPr>
                    </a:tc>
                  </a:tr>
                  <a:tr h="692785"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>
                          <a:blip r:embed="rId6"/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>
                          <a:blip r:embed="rId6"/>
                        </a:blipFill>
                      </a:tcPr>
                    </a:tc>
                  </a:tr>
                  <a:tr h="692150"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>
                          <a:blip r:embed="rId6"/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>
                          <a:blip r:embed="rId6"/>
                        </a:blipFill>
                      </a:tcPr>
                    </a:tc>
                  </a:tr>
                  <a:tr h="692150"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>
                          <a:blip r:embed="rId6"/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>
                          <a:blip r:embed="rId6"/>
                        </a:blipFill>
                      </a:tcPr>
                    </a:tc>
                  </a:tr>
                  <a:tr h="691515"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>
                          <a:blip r:embed="rId6"/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>
                          <a:blip r:embed="rId6"/>
                        </a:blipFill>
                      </a:tcPr>
                    </a:tc>
                  </a:tr>
                  <a:tr h="692150"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>
                          <a:blip r:embed="rId6"/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>
                          <a:blip r:embed="rId6"/>
                        </a:blipFill>
                      </a:tcPr>
                    </a:tc>
                  </a:tr>
                </a:tbl>
              </a:graphicData>
            </a:graphic>
          </p:graphicFrame>
        </mc:Fallback>
      </mc:AlternateContent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10" name="表格 9"/>
              <p:cNvGraphicFramePr>
                <a:graphicFrameLocks noGrp="1"/>
              </p:cNvGraphicFramePr>
              <p:nvPr>
                <p:custDataLst>
                  <p:tags r:id="rId2"/>
                </p:custDataLst>
              </p:nvPr>
            </p:nvGraphicFramePr>
            <p:xfrm>
              <a:off x="794108" y="5555106"/>
              <a:ext cx="6544526" cy="900789"/>
            </p:xfrm>
            <a:graphic>
              <a:graphicData uri="http://schemas.openxmlformats.org/drawingml/2006/table">
                <a:tbl>
                  <a:tblPr firstRow="1" bandRow="1">
                    <a:tableStyleId>{5C22544A-7EE6-4342-B048-85BDC9FD1C3A}</a:tableStyleId>
                  </a:tblPr>
                  <a:tblGrid>
                    <a:gridCol w="2243752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2150387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2150387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</a:tblGrid>
                  <a:tr h="364364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Switching Device</a:t>
                          </a:r>
                          <a:endParaRPr lang="zh-CN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Switch Type</a:t>
                          </a:r>
                          <a:endParaRPr lang="zh-CN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 err="1"/>
                            <a:t>Vgs</a:t>
                          </a:r>
                          <a:endParaRPr lang="zh-CN" altLang="en-US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535029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800" kern="1200" dirty="0">
                              <a:solidFill>
                                <a:schemeClr val="dk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BSC060N10NS3</a:t>
                          </a:r>
                          <a:endParaRPr lang="en-US" altLang="zh-CN" sz="1800" dirty="0">
                            <a:latin typeface="Times New Roman" panose="02020603050405020304"/>
                            <a:ea typeface="Times New Roman" panose="02020603050405020304"/>
                            <a:sym typeface="+mn-ea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1800" b="0" i="1" kern="1200" smtClean="0">
                                    <a:solidFill>
                                      <a:schemeClr val="dk1"/>
                                    </a:solidFill>
                                    <a:effectLst/>
                                    <a:latin typeface="Cambria Math" panose="02040503050406030204" pitchFamily="18" charset="0"/>
                                    <a:ea typeface="+mn-ea"/>
                                    <a:cs typeface="+mn-cs"/>
                                  </a:rPr>
                                  <m:t>𝑁𝑀𝑂𝑆</m:t>
                                </m:r>
                              </m:oMath>
                            </m:oMathPara>
                          </a14:m>
                          <a:endParaRPr lang="zh-CN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5V</a:t>
                          </a:r>
                          <a:endParaRPr lang="zh-CN" altLang="en-US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10" name="表格 9"/>
              <p:cNvGraphicFramePr>
                <a:graphicFrameLocks noGrp="1"/>
              </p:cNvGraphicFramePr>
              <p:nvPr>
                <p:custDataLst>
                  <p:tags r:id="rId7"/>
                </p:custDataLst>
              </p:nvPr>
            </p:nvGraphicFramePr>
            <p:xfrm>
              <a:off x="794108" y="5555106"/>
              <a:ext cx="6544526" cy="900789"/>
            </p:xfrm>
            <a:graphic>
              <a:graphicData uri="http://schemas.openxmlformats.org/drawingml/2006/table">
                <a:tbl>
                  <a:tblPr firstRow="1" bandRow="1">
                    <a:tableStyleId>{5C22544A-7EE6-4342-B048-85BDC9FD1C3A}</a:tableStyleId>
                  </a:tblPr>
                  <a:tblGrid>
                    <a:gridCol w="2243752"/>
                    <a:gridCol w="2150387"/>
                    <a:gridCol w="2150387"/>
                  </a:tblGrid>
                  <a:tr h="364364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Switching Device</a:t>
                          </a:r>
                          <a:endParaRPr lang="zh-CN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Switch Type</a:t>
                          </a:r>
                          <a:endParaRPr lang="zh-CN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 err="1"/>
                            <a:t>Vgs</a:t>
                          </a:r>
                          <a:endParaRPr lang="zh-CN" altLang="en-US" dirty="0"/>
                        </a:p>
                      </a:txBody>
                      <a:tcPr/>
                    </a:tc>
                  </a:tr>
                  <a:tr h="53467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800" kern="1200" dirty="0">
                              <a:solidFill>
                                <a:schemeClr val="dk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BSC060N10NS3</a:t>
                          </a:r>
                          <a:endParaRPr lang="en-US" altLang="zh-CN" sz="1800" dirty="0">
                            <a:latin typeface="Times New Roman" panose="02020603050405020304"/>
                            <a:ea typeface="Times New Roman" panose="02020603050405020304"/>
                            <a:sym typeface="+mn-ea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>
                          <a:blip r:embed="rId8"/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5V</a:t>
                          </a:r>
                          <a:endParaRPr lang="zh-CN" altLang="en-US" dirty="0"/>
                        </a:p>
                      </a:txBody>
                      <a:tcPr/>
                    </a:tc>
                  </a:tr>
                </a:tbl>
              </a:graphicData>
            </a:graphic>
          </p:graphicFrame>
        </mc:Fallback>
      </mc:AlternateContent>
      <p:sp>
        <p:nvSpPr>
          <p:cNvPr id="11" name="矩形 10"/>
          <p:cNvSpPr/>
          <p:nvPr/>
        </p:nvSpPr>
        <p:spPr>
          <a:xfrm>
            <a:off x="1835227" y="4776992"/>
            <a:ext cx="3972562" cy="49866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ctr">
              <a:lnSpc>
                <a:spcPct val="150000"/>
              </a:lnSpc>
              <a:defRPr/>
            </a:pPr>
            <a:r>
              <a:rPr lang="en-US" altLang="zh-CN" sz="2000" dirty="0">
                <a:solidFill>
                  <a:prstClr val="black">
                    <a:lumMod val="95000"/>
                    <a:lumOff val="5000"/>
                  </a:prst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Fig 2.1 ZVS QRC Simulation Model</a:t>
            </a: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矩形 14"/>
          <p:cNvSpPr/>
          <p:nvPr/>
        </p:nvSpPr>
        <p:spPr>
          <a:xfrm>
            <a:off x="28388" y="-75078"/>
            <a:ext cx="4496744" cy="98636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ctr">
              <a:lnSpc>
                <a:spcPct val="150000"/>
              </a:lnSpc>
              <a:defRPr/>
            </a:pPr>
            <a:r>
              <a:rPr lang="en-US" altLang="zh-CN" sz="4400" b="1" dirty="0">
                <a:solidFill>
                  <a:prstClr val="black">
                    <a:lumMod val="95000"/>
                    <a:lumOff val="5000"/>
                  </a:prst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imulation Model</a:t>
            </a:r>
          </a:p>
        </p:txBody>
      </p:sp>
      <p:sp>
        <p:nvSpPr>
          <p:cNvPr id="20" name="KSO_Shape"/>
          <p:cNvSpPr/>
          <p:nvPr/>
        </p:nvSpPr>
        <p:spPr bwMode="auto">
          <a:xfrm>
            <a:off x="2276755" y="2902364"/>
            <a:ext cx="678180" cy="506730"/>
          </a:xfrm>
          <a:custGeom>
            <a:avLst/>
            <a:gdLst>
              <a:gd name="T0" fmla="*/ 113939 w 6855"/>
              <a:gd name="T1" fmla="*/ 556 h 4342"/>
              <a:gd name="T2" fmla="*/ 83370 w 6855"/>
              <a:gd name="T3" fmla="*/ 7500 h 4342"/>
              <a:gd name="T4" fmla="*/ 56136 w 6855"/>
              <a:gd name="T5" fmla="*/ 21666 h 4342"/>
              <a:gd name="T6" fmla="*/ 33070 w 6855"/>
              <a:gd name="T7" fmla="*/ 41387 h 4342"/>
              <a:gd name="T8" fmla="*/ 15284 w 6855"/>
              <a:gd name="T9" fmla="*/ 66386 h 4342"/>
              <a:gd name="T10" fmla="*/ 3891 w 6855"/>
              <a:gd name="T11" fmla="*/ 95273 h 4342"/>
              <a:gd name="T12" fmla="*/ 0 w 6855"/>
              <a:gd name="T13" fmla="*/ 126939 h 4342"/>
              <a:gd name="T14" fmla="*/ 1389 w 6855"/>
              <a:gd name="T15" fmla="*/ 971345 h 4342"/>
              <a:gd name="T16" fmla="*/ 10004 w 6855"/>
              <a:gd name="T17" fmla="*/ 1001343 h 4342"/>
              <a:gd name="T18" fmla="*/ 25289 w 6855"/>
              <a:gd name="T19" fmla="*/ 1027731 h 4342"/>
              <a:gd name="T20" fmla="*/ 46409 w 6855"/>
              <a:gd name="T21" fmla="*/ 1049674 h 4342"/>
              <a:gd name="T22" fmla="*/ 71976 w 6855"/>
              <a:gd name="T23" fmla="*/ 1066340 h 4342"/>
              <a:gd name="T24" fmla="*/ 101433 w 6855"/>
              <a:gd name="T25" fmla="*/ 1076340 h 4342"/>
              <a:gd name="T26" fmla="*/ 825361 w 6855"/>
              <a:gd name="T27" fmla="*/ 1078840 h 4342"/>
              <a:gd name="T28" fmla="*/ 687245 w 6855"/>
              <a:gd name="T29" fmla="*/ 1143281 h 4342"/>
              <a:gd name="T30" fmla="*/ 665013 w 6855"/>
              <a:gd name="T31" fmla="*/ 1150225 h 4342"/>
              <a:gd name="T32" fmla="*/ 650284 w 6855"/>
              <a:gd name="T33" fmla="*/ 1162447 h 4342"/>
              <a:gd name="T34" fmla="*/ 638057 w 6855"/>
              <a:gd name="T35" fmla="*/ 1185779 h 4342"/>
              <a:gd name="T36" fmla="*/ 635000 w 6855"/>
              <a:gd name="T37" fmla="*/ 1206056 h 4342"/>
              <a:gd name="T38" fmla="*/ 1268333 w 6855"/>
              <a:gd name="T39" fmla="*/ 1189668 h 4342"/>
              <a:gd name="T40" fmla="*/ 1259996 w 6855"/>
              <a:gd name="T41" fmla="*/ 1169113 h 4342"/>
              <a:gd name="T42" fmla="*/ 1246934 w 6855"/>
              <a:gd name="T43" fmla="*/ 1155781 h 4342"/>
              <a:gd name="T44" fmla="*/ 1220812 w 6855"/>
              <a:gd name="T45" fmla="*/ 1144392 h 4342"/>
              <a:gd name="T46" fmla="*/ 1079361 w 6855"/>
              <a:gd name="T47" fmla="*/ 1142448 h 4342"/>
              <a:gd name="T48" fmla="*/ 1790783 w 6855"/>
              <a:gd name="T49" fmla="*/ 1078284 h 4342"/>
              <a:gd name="T50" fmla="*/ 1821352 w 6855"/>
              <a:gd name="T51" fmla="*/ 1071062 h 4342"/>
              <a:gd name="T52" fmla="*/ 1848864 w 6855"/>
              <a:gd name="T53" fmla="*/ 1057174 h 4342"/>
              <a:gd name="T54" fmla="*/ 1871652 w 6855"/>
              <a:gd name="T55" fmla="*/ 1037175 h 4342"/>
              <a:gd name="T56" fmla="*/ 1889438 w 6855"/>
              <a:gd name="T57" fmla="*/ 1012176 h 4342"/>
              <a:gd name="T58" fmla="*/ 1900832 w 6855"/>
              <a:gd name="T59" fmla="*/ 983566 h 4342"/>
              <a:gd name="T60" fmla="*/ 1905000 w 6855"/>
              <a:gd name="T61" fmla="*/ 952179 h 4342"/>
              <a:gd name="T62" fmla="*/ 1903333 w 6855"/>
              <a:gd name="T63" fmla="*/ 107773 h 4342"/>
              <a:gd name="T64" fmla="*/ 1894718 w 6855"/>
              <a:gd name="T65" fmla="*/ 77774 h 4342"/>
              <a:gd name="T66" fmla="*/ 1879711 w 6855"/>
              <a:gd name="T67" fmla="*/ 51109 h 4342"/>
              <a:gd name="T68" fmla="*/ 1858313 w 6855"/>
              <a:gd name="T69" fmla="*/ 29165 h 4342"/>
              <a:gd name="T70" fmla="*/ 1832746 w 6855"/>
              <a:gd name="T71" fmla="*/ 12499 h 4342"/>
              <a:gd name="T72" fmla="*/ 1803289 w 6855"/>
              <a:gd name="T73" fmla="*/ 2500 h 4342"/>
              <a:gd name="T74" fmla="*/ 1841083 w 6855"/>
              <a:gd name="T75" fmla="*/ 952179 h 4342"/>
              <a:gd name="T76" fmla="*/ 1836359 w 6855"/>
              <a:gd name="T77" fmla="*/ 976900 h 4342"/>
              <a:gd name="T78" fmla="*/ 1818018 w 6855"/>
              <a:gd name="T79" fmla="*/ 1001065 h 4342"/>
              <a:gd name="T80" fmla="*/ 1790505 w 6855"/>
              <a:gd name="T81" fmla="*/ 1014120 h 4342"/>
              <a:gd name="T82" fmla="*/ 120330 w 6855"/>
              <a:gd name="T83" fmla="*/ 1015231 h 4342"/>
              <a:gd name="T84" fmla="*/ 91707 w 6855"/>
              <a:gd name="T85" fmla="*/ 1004676 h 4342"/>
              <a:gd name="T86" fmla="*/ 71142 w 6855"/>
              <a:gd name="T87" fmla="*/ 982177 h 4342"/>
              <a:gd name="T88" fmla="*/ 63361 w 6855"/>
              <a:gd name="T89" fmla="*/ 952179 h 4342"/>
              <a:gd name="T90" fmla="*/ 66418 w 6855"/>
              <a:gd name="T91" fmla="*/ 108051 h 4342"/>
              <a:gd name="T92" fmla="*/ 81980 w 6855"/>
              <a:gd name="T93" fmla="*/ 82218 h 4342"/>
              <a:gd name="T94" fmla="*/ 107825 w 6855"/>
              <a:gd name="T95" fmla="*/ 66108 h 4342"/>
              <a:gd name="T96" fmla="*/ 1777722 w 6855"/>
              <a:gd name="T97" fmla="*/ 63330 h 4342"/>
              <a:gd name="T98" fmla="*/ 1808291 w 6855"/>
              <a:gd name="T99" fmla="*/ 70830 h 4342"/>
              <a:gd name="T100" fmla="*/ 1830523 w 6855"/>
              <a:gd name="T101" fmla="*/ 91385 h 4342"/>
              <a:gd name="T102" fmla="*/ 1840805 w 6855"/>
              <a:gd name="T103" fmla="*/ 120272 h 4342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</a:gdLst>
            <a:ahLst/>
            <a:cxnLst>
              <a:cxn ang="T104">
                <a:pos x="T0" y="T1"/>
              </a:cxn>
              <a:cxn ang="T105">
                <a:pos x="T2" y="T3"/>
              </a:cxn>
              <a:cxn ang="T106">
                <a:pos x="T4" y="T5"/>
              </a:cxn>
              <a:cxn ang="T107">
                <a:pos x="T6" y="T7"/>
              </a:cxn>
              <a:cxn ang="T108">
                <a:pos x="T8" y="T9"/>
              </a:cxn>
              <a:cxn ang="T109">
                <a:pos x="T10" y="T11"/>
              </a:cxn>
              <a:cxn ang="T110">
                <a:pos x="T12" y="T13"/>
              </a:cxn>
              <a:cxn ang="T111">
                <a:pos x="T14" y="T15"/>
              </a:cxn>
              <a:cxn ang="T112">
                <a:pos x="T16" y="T17"/>
              </a:cxn>
              <a:cxn ang="T113">
                <a:pos x="T18" y="T19"/>
              </a:cxn>
              <a:cxn ang="T114">
                <a:pos x="T20" y="T21"/>
              </a:cxn>
              <a:cxn ang="T115">
                <a:pos x="T22" y="T23"/>
              </a:cxn>
              <a:cxn ang="T116">
                <a:pos x="T24" y="T25"/>
              </a:cxn>
              <a:cxn ang="T117">
                <a:pos x="T26" y="T27"/>
              </a:cxn>
              <a:cxn ang="T118">
                <a:pos x="T28" y="T29"/>
              </a:cxn>
              <a:cxn ang="T119">
                <a:pos x="T30" y="T31"/>
              </a:cxn>
              <a:cxn ang="T120">
                <a:pos x="T32" y="T33"/>
              </a:cxn>
              <a:cxn ang="T121">
                <a:pos x="T34" y="T35"/>
              </a:cxn>
              <a:cxn ang="T122">
                <a:pos x="T36" y="T37"/>
              </a:cxn>
              <a:cxn ang="T123">
                <a:pos x="T38" y="T39"/>
              </a:cxn>
              <a:cxn ang="T124">
                <a:pos x="T40" y="T41"/>
              </a:cxn>
              <a:cxn ang="T125">
                <a:pos x="T42" y="T43"/>
              </a:cxn>
              <a:cxn ang="T126">
                <a:pos x="T44" y="T45"/>
              </a:cxn>
              <a:cxn ang="T127">
                <a:pos x="T46" y="T47"/>
              </a:cxn>
              <a:cxn ang="T128">
                <a:pos x="T48" y="T49"/>
              </a:cxn>
              <a:cxn ang="T129">
                <a:pos x="T50" y="T51"/>
              </a:cxn>
              <a:cxn ang="T130">
                <a:pos x="T52" y="T53"/>
              </a:cxn>
              <a:cxn ang="T131">
                <a:pos x="T54" y="T55"/>
              </a:cxn>
              <a:cxn ang="T132">
                <a:pos x="T56" y="T57"/>
              </a:cxn>
              <a:cxn ang="T133">
                <a:pos x="T58" y="T59"/>
              </a:cxn>
              <a:cxn ang="T134">
                <a:pos x="T60" y="T61"/>
              </a:cxn>
              <a:cxn ang="T135">
                <a:pos x="T62" y="T63"/>
              </a:cxn>
              <a:cxn ang="T136">
                <a:pos x="T64" y="T65"/>
              </a:cxn>
              <a:cxn ang="T137">
                <a:pos x="T66" y="T67"/>
              </a:cxn>
              <a:cxn ang="T138">
                <a:pos x="T68" y="T69"/>
              </a:cxn>
              <a:cxn ang="T139">
                <a:pos x="T70" y="T71"/>
              </a:cxn>
              <a:cxn ang="T140">
                <a:pos x="T72" y="T73"/>
              </a:cxn>
              <a:cxn ang="T141">
                <a:pos x="T74" y="T75"/>
              </a:cxn>
              <a:cxn ang="T142">
                <a:pos x="T76" y="T77"/>
              </a:cxn>
              <a:cxn ang="T143">
                <a:pos x="T78" y="T79"/>
              </a:cxn>
              <a:cxn ang="T144">
                <a:pos x="T80" y="T81"/>
              </a:cxn>
              <a:cxn ang="T145">
                <a:pos x="T82" y="T83"/>
              </a:cxn>
              <a:cxn ang="T146">
                <a:pos x="T84" y="T85"/>
              </a:cxn>
              <a:cxn ang="T147">
                <a:pos x="T86" y="T87"/>
              </a:cxn>
              <a:cxn ang="T148">
                <a:pos x="T88" y="T89"/>
              </a:cxn>
              <a:cxn ang="T149">
                <a:pos x="T90" y="T91"/>
              </a:cxn>
              <a:cxn ang="T150">
                <a:pos x="T92" y="T93"/>
              </a:cxn>
              <a:cxn ang="T151">
                <a:pos x="T94" y="T95"/>
              </a:cxn>
              <a:cxn ang="T152">
                <a:pos x="T96" y="T97"/>
              </a:cxn>
              <a:cxn ang="T153">
                <a:pos x="T98" y="T99"/>
              </a:cxn>
              <a:cxn ang="T154">
                <a:pos x="T100" y="T101"/>
              </a:cxn>
              <a:cxn ang="T155">
                <a:pos x="T102" y="T103"/>
              </a:cxn>
            </a:cxnLst>
            <a:rect l="0" t="0" r="r" b="b"/>
            <a:pathLst>
              <a:path w="6855" h="4342">
                <a:moveTo>
                  <a:pt x="6397" y="0"/>
                </a:moveTo>
                <a:lnTo>
                  <a:pt x="456" y="0"/>
                </a:lnTo>
                <a:lnTo>
                  <a:pt x="433" y="1"/>
                </a:lnTo>
                <a:lnTo>
                  <a:pt x="410" y="2"/>
                </a:lnTo>
                <a:lnTo>
                  <a:pt x="387" y="5"/>
                </a:lnTo>
                <a:lnTo>
                  <a:pt x="365" y="9"/>
                </a:lnTo>
                <a:lnTo>
                  <a:pt x="343" y="15"/>
                </a:lnTo>
                <a:lnTo>
                  <a:pt x="322" y="20"/>
                </a:lnTo>
                <a:lnTo>
                  <a:pt x="300" y="27"/>
                </a:lnTo>
                <a:lnTo>
                  <a:pt x="279" y="35"/>
                </a:lnTo>
                <a:lnTo>
                  <a:pt x="259" y="45"/>
                </a:lnTo>
                <a:lnTo>
                  <a:pt x="240" y="55"/>
                </a:lnTo>
                <a:lnTo>
                  <a:pt x="220" y="67"/>
                </a:lnTo>
                <a:lnTo>
                  <a:pt x="202" y="78"/>
                </a:lnTo>
                <a:lnTo>
                  <a:pt x="184" y="91"/>
                </a:lnTo>
                <a:lnTo>
                  <a:pt x="167" y="105"/>
                </a:lnTo>
                <a:lnTo>
                  <a:pt x="150" y="118"/>
                </a:lnTo>
                <a:lnTo>
                  <a:pt x="134" y="134"/>
                </a:lnTo>
                <a:lnTo>
                  <a:pt x="119" y="149"/>
                </a:lnTo>
                <a:lnTo>
                  <a:pt x="105" y="167"/>
                </a:lnTo>
                <a:lnTo>
                  <a:pt x="91" y="184"/>
                </a:lnTo>
                <a:lnTo>
                  <a:pt x="78" y="201"/>
                </a:lnTo>
                <a:lnTo>
                  <a:pt x="66" y="221"/>
                </a:lnTo>
                <a:lnTo>
                  <a:pt x="55" y="239"/>
                </a:lnTo>
                <a:lnTo>
                  <a:pt x="45" y="259"/>
                </a:lnTo>
                <a:lnTo>
                  <a:pt x="36" y="280"/>
                </a:lnTo>
                <a:lnTo>
                  <a:pt x="28" y="300"/>
                </a:lnTo>
                <a:lnTo>
                  <a:pt x="21" y="321"/>
                </a:lnTo>
                <a:lnTo>
                  <a:pt x="14" y="343"/>
                </a:lnTo>
                <a:lnTo>
                  <a:pt x="9" y="365"/>
                </a:lnTo>
                <a:lnTo>
                  <a:pt x="5" y="388"/>
                </a:lnTo>
                <a:lnTo>
                  <a:pt x="2" y="410"/>
                </a:lnTo>
                <a:lnTo>
                  <a:pt x="0" y="433"/>
                </a:lnTo>
                <a:lnTo>
                  <a:pt x="0" y="457"/>
                </a:lnTo>
                <a:lnTo>
                  <a:pt x="0" y="3428"/>
                </a:lnTo>
                <a:lnTo>
                  <a:pt x="0" y="3451"/>
                </a:lnTo>
                <a:lnTo>
                  <a:pt x="2" y="3474"/>
                </a:lnTo>
                <a:lnTo>
                  <a:pt x="5" y="3497"/>
                </a:lnTo>
                <a:lnTo>
                  <a:pt x="9" y="3519"/>
                </a:lnTo>
                <a:lnTo>
                  <a:pt x="14" y="3541"/>
                </a:lnTo>
                <a:lnTo>
                  <a:pt x="21" y="3563"/>
                </a:lnTo>
                <a:lnTo>
                  <a:pt x="28" y="3584"/>
                </a:lnTo>
                <a:lnTo>
                  <a:pt x="36" y="3605"/>
                </a:lnTo>
                <a:lnTo>
                  <a:pt x="45" y="3625"/>
                </a:lnTo>
                <a:lnTo>
                  <a:pt x="55" y="3644"/>
                </a:lnTo>
                <a:lnTo>
                  <a:pt x="66" y="3664"/>
                </a:lnTo>
                <a:lnTo>
                  <a:pt x="78" y="3682"/>
                </a:lnTo>
                <a:lnTo>
                  <a:pt x="91" y="3700"/>
                </a:lnTo>
                <a:lnTo>
                  <a:pt x="105" y="3717"/>
                </a:lnTo>
                <a:lnTo>
                  <a:pt x="119" y="3734"/>
                </a:lnTo>
                <a:lnTo>
                  <a:pt x="134" y="3750"/>
                </a:lnTo>
                <a:lnTo>
                  <a:pt x="150" y="3765"/>
                </a:lnTo>
                <a:lnTo>
                  <a:pt x="167" y="3779"/>
                </a:lnTo>
                <a:lnTo>
                  <a:pt x="184" y="3793"/>
                </a:lnTo>
                <a:lnTo>
                  <a:pt x="202" y="3806"/>
                </a:lnTo>
                <a:lnTo>
                  <a:pt x="220" y="3818"/>
                </a:lnTo>
                <a:lnTo>
                  <a:pt x="240" y="3829"/>
                </a:lnTo>
                <a:lnTo>
                  <a:pt x="259" y="3839"/>
                </a:lnTo>
                <a:lnTo>
                  <a:pt x="279" y="3848"/>
                </a:lnTo>
                <a:lnTo>
                  <a:pt x="300" y="3856"/>
                </a:lnTo>
                <a:lnTo>
                  <a:pt x="322" y="3863"/>
                </a:lnTo>
                <a:lnTo>
                  <a:pt x="343" y="3870"/>
                </a:lnTo>
                <a:lnTo>
                  <a:pt x="365" y="3875"/>
                </a:lnTo>
                <a:lnTo>
                  <a:pt x="387" y="3879"/>
                </a:lnTo>
                <a:lnTo>
                  <a:pt x="410" y="3882"/>
                </a:lnTo>
                <a:lnTo>
                  <a:pt x="433" y="3884"/>
                </a:lnTo>
                <a:lnTo>
                  <a:pt x="456" y="3884"/>
                </a:lnTo>
                <a:lnTo>
                  <a:pt x="2970" y="3884"/>
                </a:lnTo>
                <a:lnTo>
                  <a:pt x="2970" y="4113"/>
                </a:lnTo>
                <a:lnTo>
                  <a:pt x="2513" y="4113"/>
                </a:lnTo>
                <a:lnTo>
                  <a:pt x="2492" y="4113"/>
                </a:lnTo>
                <a:lnTo>
                  <a:pt x="2473" y="4116"/>
                </a:lnTo>
                <a:lnTo>
                  <a:pt x="2454" y="4118"/>
                </a:lnTo>
                <a:lnTo>
                  <a:pt x="2438" y="4123"/>
                </a:lnTo>
                <a:lnTo>
                  <a:pt x="2422" y="4128"/>
                </a:lnTo>
                <a:lnTo>
                  <a:pt x="2407" y="4134"/>
                </a:lnTo>
                <a:lnTo>
                  <a:pt x="2393" y="4141"/>
                </a:lnTo>
                <a:lnTo>
                  <a:pt x="2381" y="4148"/>
                </a:lnTo>
                <a:lnTo>
                  <a:pt x="2369" y="4157"/>
                </a:lnTo>
                <a:lnTo>
                  <a:pt x="2359" y="4166"/>
                </a:lnTo>
                <a:lnTo>
                  <a:pt x="2349" y="4176"/>
                </a:lnTo>
                <a:lnTo>
                  <a:pt x="2340" y="4185"/>
                </a:lnTo>
                <a:lnTo>
                  <a:pt x="2332" y="4195"/>
                </a:lnTo>
                <a:lnTo>
                  <a:pt x="2325" y="4206"/>
                </a:lnTo>
                <a:lnTo>
                  <a:pt x="2314" y="4227"/>
                </a:lnTo>
                <a:lnTo>
                  <a:pt x="2303" y="4248"/>
                </a:lnTo>
                <a:lnTo>
                  <a:pt x="2296" y="4269"/>
                </a:lnTo>
                <a:lnTo>
                  <a:pt x="2292" y="4289"/>
                </a:lnTo>
                <a:lnTo>
                  <a:pt x="2288" y="4306"/>
                </a:lnTo>
                <a:lnTo>
                  <a:pt x="2286" y="4321"/>
                </a:lnTo>
                <a:lnTo>
                  <a:pt x="2285" y="4331"/>
                </a:lnTo>
                <a:lnTo>
                  <a:pt x="2285" y="4342"/>
                </a:lnTo>
                <a:lnTo>
                  <a:pt x="4570" y="4342"/>
                </a:lnTo>
                <a:lnTo>
                  <a:pt x="4569" y="4321"/>
                </a:lnTo>
                <a:lnTo>
                  <a:pt x="4567" y="4301"/>
                </a:lnTo>
                <a:lnTo>
                  <a:pt x="4564" y="4283"/>
                </a:lnTo>
                <a:lnTo>
                  <a:pt x="4559" y="4266"/>
                </a:lnTo>
                <a:lnTo>
                  <a:pt x="4555" y="4251"/>
                </a:lnTo>
                <a:lnTo>
                  <a:pt x="4548" y="4236"/>
                </a:lnTo>
                <a:lnTo>
                  <a:pt x="4541" y="4222"/>
                </a:lnTo>
                <a:lnTo>
                  <a:pt x="4534" y="4209"/>
                </a:lnTo>
                <a:lnTo>
                  <a:pt x="4526" y="4198"/>
                </a:lnTo>
                <a:lnTo>
                  <a:pt x="4517" y="4187"/>
                </a:lnTo>
                <a:lnTo>
                  <a:pt x="4507" y="4178"/>
                </a:lnTo>
                <a:lnTo>
                  <a:pt x="4497" y="4169"/>
                </a:lnTo>
                <a:lnTo>
                  <a:pt x="4487" y="4161"/>
                </a:lnTo>
                <a:lnTo>
                  <a:pt x="4476" y="4154"/>
                </a:lnTo>
                <a:lnTo>
                  <a:pt x="4456" y="4141"/>
                </a:lnTo>
                <a:lnTo>
                  <a:pt x="4434" y="4132"/>
                </a:lnTo>
                <a:lnTo>
                  <a:pt x="4413" y="4125"/>
                </a:lnTo>
                <a:lnTo>
                  <a:pt x="4393" y="4120"/>
                </a:lnTo>
                <a:lnTo>
                  <a:pt x="4376" y="4117"/>
                </a:lnTo>
                <a:lnTo>
                  <a:pt x="4362" y="4115"/>
                </a:lnTo>
                <a:lnTo>
                  <a:pt x="4351" y="4113"/>
                </a:lnTo>
                <a:lnTo>
                  <a:pt x="4340" y="4113"/>
                </a:lnTo>
                <a:lnTo>
                  <a:pt x="3884" y="4113"/>
                </a:lnTo>
                <a:lnTo>
                  <a:pt x="3884" y="3884"/>
                </a:lnTo>
                <a:lnTo>
                  <a:pt x="6397" y="3884"/>
                </a:lnTo>
                <a:lnTo>
                  <a:pt x="6421" y="3884"/>
                </a:lnTo>
                <a:lnTo>
                  <a:pt x="6444" y="3882"/>
                </a:lnTo>
                <a:lnTo>
                  <a:pt x="6466" y="3879"/>
                </a:lnTo>
                <a:lnTo>
                  <a:pt x="6489" y="3875"/>
                </a:lnTo>
                <a:lnTo>
                  <a:pt x="6511" y="3870"/>
                </a:lnTo>
                <a:lnTo>
                  <a:pt x="6533" y="3863"/>
                </a:lnTo>
                <a:lnTo>
                  <a:pt x="6554" y="3856"/>
                </a:lnTo>
                <a:lnTo>
                  <a:pt x="6575" y="3848"/>
                </a:lnTo>
                <a:lnTo>
                  <a:pt x="6595" y="3839"/>
                </a:lnTo>
                <a:lnTo>
                  <a:pt x="6615" y="3829"/>
                </a:lnTo>
                <a:lnTo>
                  <a:pt x="6633" y="3818"/>
                </a:lnTo>
                <a:lnTo>
                  <a:pt x="6653" y="3806"/>
                </a:lnTo>
                <a:lnTo>
                  <a:pt x="6670" y="3793"/>
                </a:lnTo>
                <a:lnTo>
                  <a:pt x="6687" y="3779"/>
                </a:lnTo>
                <a:lnTo>
                  <a:pt x="6705" y="3765"/>
                </a:lnTo>
                <a:lnTo>
                  <a:pt x="6720" y="3750"/>
                </a:lnTo>
                <a:lnTo>
                  <a:pt x="6735" y="3734"/>
                </a:lnTo>
                <a:lnTo>
                  <a:pt x="6750" y="3717"/>
                </a:lnTo>
                <a:lnTo>
                  <a:pt x="6764" y="3700"/>
                </a:lnTo>
                <a:lnTo>
                  <a:pt x="6776" y="3682"/>
                </a:lnTo>
                <a:lnTo>
                  <a:pt x="6788" y="3664"/>
                </a:lnTo>
                <a:lnTo>
                  <a:pt x="6799" y="3644"/>
                </a:lnTo>
                <a:lnTo>
                  <a:pt x="6810" y="3625"/>
                </a:lnTo>
                <a:lnTo>
                  <a:pt x="6818" y="3605"/>
                </a:lnTo>
                <a:lnTo>
                  <a:pt x="6827" y="3584"/>
                </a:lnTo>
                <a:lnTo>
                  <a:pt x="6834" y="3563"/>
                </a:lnTo>
                <a:lnTo>
                  <a:pt x="6840" y="3541"/>
                </a:lnTo>
                <a:lnTo>
                  <a:pt x="6845" y="3519"/>
                </a:lnTo>
                <a:lnTo>
                  <a:pt x="6849" y="3497"/>
                </a:lnTo>
                <a:lnTo>
                  <a:pt x="6852" y="3474"/>
                </a:lnTo>
                <a:lnTo>
                  <a:pt x="6853" y="3451"/>
                </a:lnTo>
                <a:lnTo>
                  <a:pt x="6855" y="3428"/>
                </a:lnTo>
                <a:lnTo>
                  <a:pt x="6855" y="457"/>
                </a:lnTo>
                <a:lnTo>
                  <a:pt x="6853" y="433"/>
                </a:lnTo>
                <a:lnTo>
                  <a:pt x="6852" y="410"/>
                </a:lnTo>
                <a:lnTo>
                  <a:pt x="6849" y="388"/>
                </a:lnTo>
                <a:lnTo>
                  <a:pt x="6845" y="365"/>
                </a:lnTo>
                <a:lnTo>
                  <a:pt x="6840" y="343"/>
                </a:lnTo>
                <a:lnTo>
                  <a:pt x="6834" y="321"/>
                </a:lnTo>
                <a:lnTo>
                  <a:pt x="6827" y="300"/>
                </a:lnTo>
                <a:lnTo>
                  <a:pt x="6818" y="280"/>
                </a:lnTo>
                <a:lnTo>
                  <a:pt x="6810" y="259"/>
                </a:lnTo>
                <a:lnTo>
                  <a:pt x="6799" y="239"/>
                </a:lnTo>
                <a:lnTo>
                  <a:pt x="6788" y="221"/>
                </a:lnTo>
                <a:lnTo>
                  <a:pt x="6776" y="201"/>
                </a:lnTo>
                <a:lnTo>
                  <a:pt x="6764" y="184"/>
                </a:lnTo>
                <a:lnTo>
                  <a:pt x="6750" y="167"/>
                </a:lnTo>
                <a:lnTo>
                  <a:pt x="6735" y="149"/>
                </a:lnTo>
                <a:lnTo>
                  <a:pt x="6720" y="134"/>
                </a:lnTo>
                <a:lnTo>
                  <a:pt x="6705" y="118"/>
                </a:lnTo>
                <a:lnTo>
                  <a:pt x="6687" y="105"/>
                </a:lnTo>
                <a:lnTo>
                  <a:pt x="6670" y="91"/>
                </a:lnTo>
                <a:lnTo>
                  <a:pt x="6653" y="78"/>
                </a:lnTo>
                <a:lnTo>
                  <a:pt x="6633" y="67"/>
                </a:lnTo>
                <a:lnTo>
                  <a:pt x="6615" y="55"/>
                </a:lnTo>
                <a:lnTo>
                  <a:pt x="6595" y="45"/>
                </a:lnTo>
                <a:lnTo>
                  <a:pt x="6575" y="35"/>
                </a:lnTo>
                <a:lnTo>
                  <a:pt x="6554" y="27"/>
                </a:lnTo>
                <a:lnTo>
                  <a:pt x="6533" y="20"/>
                </a:lnTo>
                <a:lnTo>
                  <a:pt x="6511" y="15"/>
                </a:lnTo>
                <a:lnTo>
                  <a:pt x="6489" y="9"/>
                </a:lnTo>
                <a:lnTo>
                  <a:pt x="6466" y="5"/>
                </a:lnTo>
                <a:lnTo>
                  <a:pt x="6444" y="2"/>
                </a:lnTo>
                <a:lnTo>
                  <a:pt x="6421" y="1"/>
                </a:lnTo>
                <a:lnTo>
                  <a:pt x="6397" y="0"/>
                </a:lnTo>
                <a:close/>
                <a:moveTo>
                  <a:pt x="6625" y="3428"/>
                </a:moveTo>
                <a:lnTo>
                  <a:pt x="6625" y="3428"/>
                </a:lnTo>
                <a:lnTo>
                  <a:pt x="6624" y="3451"/>
                </a:lnTo>
                <a:lnTo>
                  <a:pt x="6621" y="3474"/>
                </a:lnTo>
                <a:lnTo>
                  <a:pt x="6616" y="3496"/>
                </a:lnTo>
                <a:lnTo>
                  <a:pt x="6608" y="3517"/>
                </a:lnTo>
                <a:lnTo>
                  <a:pt x="6599" y="3536"/>
                </a:lnTo>
                <a:lnTo>
                  <a:pt x="6587" y="3555"/>
                </a:lnTo>
                <a:lnTo>
                  <a:pt x="6573" y="3573"/>
                </a:lnTo>
                <a:lnTo>
                  <a:pt x="6558" y="3589"/>
                </a:lnTo>
                <a:lnTo>
                  <a:pt x="6542" y="3604"/>
                </a:lnTo>
                <a:lnTo>
                  <a:pt x="6525" y="3617"/>
                </a:lnTo>
                <a:lnTo>
                  <a:pt x="6507" y="3628"/>
                </a:lnTo>
                <a:lnTo>
                  <a:pt x="6486" y="3638"/>
                </a:lnTo>
                <a:lnTo>
                  <a:pt x="6465" y="3646"/>
                </a:lnTo>
                <a:lnTo>
                  <a:pt x="6443" y="3651"/>
                </a:lnTo>
                <a:lnTo>
                  <a:pt x="6420" y="3655"/>
                </a:lnTo>
                <a:lnTo>
                  <a:pt x="6397" y="3656"/>
                </a:lnTo>
                <a:lnTo>
                  <a:pt x="456" y="3656"/>
                </a:lnTo>
                <a:lnTo>
                  <a:pt x="433" y="3655"/>
                </a:lnTo>
                <a:lnTo>
                  <a:pt x="410" y="3651"/>
                </a:lnTo>
                <a:lnTo>
                  <a:pt x="388" y="3646"/>
                </a:lnTo>
                <a:lnTo>
                  <a:pt x="368" y="3638"/>
                </a:lnTo>
                <a:lnTo>
                  <a:pt x="348" y="3628"/>
                </a:lnTo>
                <a:lnTo>
                  <a:pt x="330" y="3617"/>
                </a:lnTo>
                <a:lnTo>
                  <a:pt x="311" y="3604"/>
                </a:lnTo>
                <a:lnTo>
                  <a:pt x="295" y="3589"/>
                </a:lnTo>
                <a:lnTo>
                  <a:pt x="280" y="3573"/>
                </a:lnTo>
                <a:lnTo>
                  <a:pt x="267" y="3555"/>
                </a:lnTo>
                <a:lnTo>
                  <a:pt x="256" y="3536"/>
                </a:lnTo>
                <a:lnTo>
                  <a:pt x="247" y="3517"/>
                </a:lnTo>
                <a:lnTo>
                  <a:pt x="239" y="3496"/>
                </a:lnTo>
                <a:lnTo>
                  <a:pt x="233" y="3474"/>
                </a:lnTo>
                <a:lnTo>
                  <a:pt x="229" y="3451"/>
                </a:lnTo>
                <a:lnTo>
                  <a:pt x="228" y="3428"/>
                </a:lnTo>
                <a:lnTo>
                  <a:pt x="228" y="457"/>
                </a:lnTo>
                <a:lnTo>
                  <a:pt x="229" y="433"/>
                </a:lnTo>
                <a:lnTo>
                  <a:pt x="233" y="411"/>
                </a:lnTo>
                <a:lnTo>
                  <a:pt x="239" y="389"/>
                </a:lnTo>
                <a:lnTo>
                  <a:pt x="247" y="368"/>
                </a:lnTo>
                <a:lnTo>
                  <a:pt x="256" y="348"/>
                </a:lnTo>
                <a:lnTo>
                  <a:pt x="267" y="329"/>
                </a:lnTo>
                <a:lnTo>
                  <a:pt x="280" y="312"/>
                </a:lnTo>
                <a:lnTo>
                  <a:pt x="295" y="296"/>
                </a:lnTo>
                <a:lnTo>
                  <a:pt x="311" y="281"/>
                </a:lnTo>
                <a:lnTo>
                  <a:pt x="330" y="267"/>
                </a:lnTo>
                <a:lnTo>
                  <a:pt x="348" y="255"/>
                </a:lnTo>
                <a:lnTo>
                  <a:pt x="368" y="246"/>
                </a:lnTo>
                <a:lnTo>
                  <a:pt x="388" y="238"/>
                </a:lnTo>
                <a:lnTo>
                  <a:pt x="410" y="232"/>
                </a:lnTo>
                <a:lnTo>
                  <a:pt x="433" y="229"/>
                </a:lnTo>
                <a:lnTo>
                  <a:pt x="456" y="228"/>
                </a:lnTo>
                <a:lnTo>
                  <a:pt x="6397" y="228"/>
                </a:lnTo>
                <a:lnTo>
                  <a:pt x="6420" y="229"/>
                </a:lnTo>
                <a:lnTo>
                  <a:pt x="6443" y="232"/>
                </a:lnTo>
                <a:lnTo>
                  <a:pt x="6465" y="238"/>
                </a:lnTo>
                <a:lnTo>
                  <a:pt x="6486" y="246"/>
                </a:lnTo>
                <a:lnTo>
                  <a:pt x="6507" y="255"/>
                </a:lnTo>
                <a:lnTo>
                  <a:pt x="6525" y="267"/>
                </a:lnTo>
                <a:lnTo>
                  <a:pt x="6542" y="281"/>
                </a:lnTo>
                <a:lnTo>
                  <a:pt x="6558" y="296"/>
                </a:lnTo>
                <a:lnTo>
                  <a:pt x="6573" y="312"/>
                </a:lnTo>
                <a:lnTo>
                  <a:pt x="6587" y="329"/>
                </a:lnTo>
                <a:lnTo>
                  <a:pt x="6599" y="348"/>
                </a:lnTo>
                <a:lnTo>
                  <a:pt x="6608" y="368"/>
                </a:lnTo>
                <a:lnTo>
                  <a:pt x="6616" y="389"/>
                </a:lnTo>
                <a:lnTo>
                  <a:pt x="6621" y="411"/>
                </a:lnTo>
                <a:lnTo>
                  <a:pt x="6624" y="433"/>
                </a:lnTo>
                <a:lnTo>
                  <a:pt x="6625" y="457"/>
                </a:lnTo>
                <a:lnTo>
                  <a:pt x="6625" y="3428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</p:spPr>
        <p:txBody>
          <a:bodyPr bIns="144000" anchor="ctr">
            <a:scene3d>
              <a:camera prst="orthographicFront"/>
              <a:lightRig rig="threePt" dir="t"/>
            </a:scene3d>
            <a:sp3d>
              <a:contourClr>
                <a:srgbClr val="FFFFFF"/>
              </a:contourClr>
            </a:sp3d>
          </a:bodyPr>
          <a:lstStyle>
            <a:defPPr>
              <a:defRPr lang="zh-CN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 algn="ctr">
              <a:defRPr/>
            </a:pPr>
            <a:endParaRPr lang="zh-CN" altLang="en-US" dirty="0">
              <a:solidFill>
                <a:srgbClr val="FFFFFF"/>
              </a:solidFill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CC26092-43B2-49A3-BAA8-CABB7CA970CC}" type="slidenum">
              <a:rPr lang="zh-CN" altLang="en-US" smtClean="0"/>
              <a:t>18</a:t>
            </a:fld>
            <a:endParaRPr lang="zh-CN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6" name="表格 5"/>
              <p:cNvGraphicFramePr>
                <a:graphicFrameLocks noGrp="1"/>
              </p:cNvGraphicFramePr>
              <p:nvPr>
                <p:custDataLst>
                  <p:tags r:id="rId1"/>
                </p:custDataLst>
              </p:nvPr>
            </p:nvGraphicFramePr>
            <p:xfrm>
              <a:off x="2276755" y="5820686"/>
              <a:ext cx="6544526" cy="900789"/>
            </p:xfrm>
            <a:graphic>
              <a:graphicData uri="http://schemas.openxmlformats.org/drawingml/2006/table">
                <a:tbl>
                  <a:tblPr firstRow="1" bandRow="1">
                    <a:tableStyleId>{5C22544A-7EE6-4342-B048-85BDC9FD1C3A}</a:tableStyleId>
                  </a:tblPr>
                  <a:tblGrid>
                    <a:gridCol w="2243752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2150387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2150387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</a:tblGrid>
                  <a:tr h="364364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Switching Device</a:t>
                          </a:r>
                          <a:endParaRPr lang="zh-CN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Switch Type</a:t>
                          </a:r>
                          <a:endParaRPr lang="zh-CN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 err="1"/>
                            <a:t>Vgs</a:t>
                          </a:r>
                          <a:endParaRPr lang="zh-CN" altLang="en-US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535029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800" kern="1200" dirty="0">
                              <a:solidFill>
                                <a:schemeClr val="dk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BSC060N10NS3</a:t>
                          </a:r>
                          <a:endParaRPr lang="en-US" altLang="zh-CN" sz="1800" dirty="0">
                            <a:latin typeface="Times New Roman" panose="02020603050405020304"/>
                            <a:ea typeface="Times New Roman" panose="02020603050405020304"/>
                            <a:sym typeface="+mn-ea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1800" b="0" i="1" kern="1200" smtClean="0">
                                    <a:solidFill>
                                      <a:schemeClr val="dk1"/>
                                    </a:solidFill>
                                    <a:effectLst/>
                                    <a:latin typeface="Cambria Math" panose="02040503050406030204" pitchFamily="18" charset="0"/>
                                    <a:ea typeface="+mn-ea"/>
                                    <a:cs typeface="+mn-cs"/>
                                  </a:rPr>
                                  <m:t>𝑁𝑀𝑂𝑆</m:t>
                                </m:r>
                              </m:oMath>
                            </m:oMathPara>
                          </a14:m>
                          <a:endParaRPr lang="zh-CN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5V</a:t>
                          </a:r>
                          <a:endParaRPr lang="zh-CN" altLang="en-US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6" name="表格 5"/>
              <p:cNvGraphicFramePr>
                <a:graphicFrameLocks noGrp="1"/>
              </p:cNvGraphicFramePr>
              <p:nvPr>
                <p:custDataLst>
                  <p:tags r:id="rId3"/>
                </p:custDataLst>
              </p:nvPr>
            </p:nvGraphicFramePr>
            <p:xfrm>
              <a:off x="2276755" y="5820686"/>
              <a:ext cx="6544526" cy="900789"/>
            </p:xfrm>
            <a:graphic>
              <a:graphicData uri="http://schemas.openxmlformats.org/drawingml/2006/table">
                <a:tbl>
                  <a:tblPr firstRow="1" bandRow="1">
                    <a:tableStyleId>{5C22544A-7EE6-4342-B048-85BDC9FD1C3A}</a:tableStyleId>
                  </a:tblPr>
                  <a:tblGrid>
                    <a:gridCol w="2243752"/>
                    <a:gridCol w="2150387"/>
                    <a:gridCol w="2150387"/>
                  </a:tblGrid>
                  <a:tr h="364364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Switching Device</a:t>
                          </a:r>
                          <a:endParaRPr lang="zh-CN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Switch Type</a:t>
                          </a:r>
                          <a:endParaRPr lang="zh-CN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 err="1"/>
                            <a:t>Vgs</a:t>
                          </a:r>
                          <a:endParaRPr lang="zh-CN" altLang="en-US" dirty="0"/>
                        </a:p>
                      </a:txBody>
                      <a:tcPr/>
                    </a:tc>
                  </a:tr>
                  <a:tr h="53467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800" kern="1200" dirty="0">
                              <a:solidFill>
                                <a:schemeClr val="dk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BSC060N10NS3</a:t>
                          </a:r>
                          <a:endParaRPr lang="en-US" altLang="zh-CN" sz="1800" dirty="0">
                            <a:latin typeface="Times New Roman" panose="02020603050405020304"/>
                            <a:ea typeface="Times New Roman" panose="02020603050405020304"/>
                            <a:sym typeface="+mn-ea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>
                          <a:blip r:embed="rId4"/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5V</a:t>
                          </a:r>
                          <a:endParaRPr lang="zh-CN" altLang="en-US" dirty="0"/>
                        </a:p>
                      </a:txBody>
                      <a:tcPr/>
                    </a:tc>
                  </a:tr>
                </a:tbl>
              </a:graphicData>
            </a:graphic>
          </p:graphicFrame>
        </mc:Fallback>
      </mc:AlternateContent>
      <p:pic>
        <p:nvPicPr>
          <p:cNvPr id="4" name="图片 3" descr="图表, 折线图&#10;&#10;描述已自动生成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666870" y="300446"/>
            <a:ext cx="4496742" cy="4563433"/>
          </a:xfrm>
          <a:prstGeom prst="rect">
            <a:avLst/>
          </a:prstGeom>
        </p:spPr>
      </p:pic>
      <p:sp>
        <p:nvSpPr>
          <p:cNvPr id="7" name="矩形 6"/>
          <p:cNvSpPr/>
          <p:nvPr/>
        </p:nvSpPr>
        <p:spPr>
          <a:xfrm>
            <a:off x="763826" y="4704424"/>
            <a:ext cx="6205719" cy="498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ctr">
              <a:lnSpc>
                <a:spcPct val="150000"/>
              </a:lnSpc>
              <a:defRPr/>
            </a:pPr>
            <a:r>
              <a:rPr lang="en-US" altLang="zh-CN" sz="2000" dirty="0">
                <a:solidFill>
                  <a:prstClr val="black">
                    <a:lumMod val="95000"/>
                    <a:lumOff val="5000"/>
                  </a:prst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Fig 2.2 Static Characteristics of BSC060N10NS3 </a:t>
            </a:r>
          </a:p>
        </p:txBody>
      </p:sp>
      <p:sp>
        <p:nvSpPr>
          <p:cNvPr id="8" name="矩形 7"/>
          <p:cNvSpPr/>
          <p:nvPr/>
        </p:nvSpPr>
        <p:spPr>
          <a:xfrm>
            <a:off x="7935647" y="4803824"/>
            <a:ext cx="4496742" cy="960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ctr">
              <a:lnSpc>
                <a:spcPct val="150000"/>
              </a:lnSpc>
              <a:defRPr/>
            </a:pPr>
            <a:r>
              <a:rPr lang="en-US" altLang="zh-CN" sz="2000" dirty="0">
                <a:solidFill>
                  <a:prstClr val="black">
                    <a:lumMod val="95000"/>
                    <a:lumOff val="5000"/>
                  </a:prst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Fig 2.3 Transfer Characteristic of BSC060N10NS3 </a:t>
            </a:r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256207" y="1108380"/>
            <a:ext cx="7220958" cy="3477110"/>
          </a:xfrm>
          <a:prstGeom prst="rect">
            <a:avLst/>
          </a:prstGeom>
        </p:spPr>
      </p:pic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等腰三角形 2"/>
          <p:cNvSpPr/>
          <p:nvPr/>
        </p:nvSpPr>
        <p:spPr>
          <a:xfrm>
            <a:off x="7779293" y="1352770"/>
            <a:ext cx="786014" cy="319218"/>
          </a:xfrm>
          <a:prstGeom prst="triangle">
            <a:avLst/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等线" panose="02010600030101010101" charset="-122"/>
              <a:ea typeface="等线" panose="02010600030101010101" charset="-122"/>
              <a:cs typeface="+mn-cs"/>
            </a:endParaRPr>
          </a:p>
        </p:txBody>
      </p:sp>
      <p:sp>
        <p:nvSpPr>
          <p:cNvPr id="4" name="等腰三角形 3"/>
          <p:cNvSpPr/>
          <p:nvPr/>
        </p:nvSpPr>
        <p:spPr>
          <a:xfrm rot="10800000">
            <a:off x="442594" y="4059463"/>
            <a:ext cx="1469333" cy="592304"/>
          </a:xfrm>
          <a:prstGeom prst="triangle">
            <a:avLst/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等线" panose="02010600030101010101" charset="-122"/>
              <a:ea typeface="等线" panose="02010600030101010101" charset="-122"/>
              <a:cs typeface="+mn-cs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1" y="1671988"/>
            <a:ext cx="12192000" cy="2547103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等线" panose="02010600030101010101" charset="-122"/>
              <a:ea typeface="等线" panose="02010600030101010101" charset="-122"/>
              <a:cs typeface="+mn-cs"/>
            </a:endParaRPr>
          </a:p>
        </p:txBody>
      </p:sp>
      <p:sp>
        <p:nvSpPr>
          <p:cNvPr id="6" name="直角三角形 5"/>
          <p:cNvSpPr/>
          <p:nvPr/>
        </p:nvSpPr>
        <p:spPr>
          <a:xfrm rot="10800000">
            <a:off x="8172299" y="1352771"/>
            <a:ext cx="4019701" cy="3253585"/>
          </a:xfrm>
          <a:prstGeom prst="rtTriangle">
            <a:avLst/>
          </a:prstGeom>
          <a:gradFill flip="none" rotWithShape="1">
            <a:gsLst>
              <a:gs pos="0">
                <a:srgbClr val="0070C0"/>
              </a:gs>
              <a:gs pos="100000">
                <a:srgbClr val="002060"/>
              </a:gs>
            </a:gsLst>
            <a:lin ang="108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等线" panose="02010600030101010101" charset="-122"/>
              <a:ea typeface="等线" panose="02010600030101010101" charset="-122"/>
              <a:cs typeface="+mn-cs"/>
            </a:endParaRPr>
          </a:p>
        </p:txBody>
      </p:sp>
      <p:sp>
        <p:nvSpPr>
          <p:cNvPr id="7" name="等腰三角形 6"/>
          <p:cNvSpPr/>
          <p:nvPr/>
        </p:nvSpPr>
        <p:spPr>
          <a:xfrm rot="5400000">
            <a:off x="-362138" y="4055479"/>
            <a:ext cx="1917757" cy="1193481"/>
          </a:xfrm>
          <a:prstGeom prst="triangle">
            <a:avLst/>
          </a:prstGeom>
          <a:gradFill flip="none" rotWithShape="1">
            <a:gsLst>
              <a:gs pos="0">
                <a:srgbClr val="0070C0"/>
              </a:gs>
              <a:gs pos="100000">
                <a:srgbClr val="002060"/>
              </a:gs>
            </a:gsLst>
            <a:lin ang="54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等线" panose="02010600030101010101" charset="-122"/>
              <a:ea typeface="等线" panose="02010600030101010101" charset="-122"/>
              <a:cs typeface="+mn-cs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4710085" y="2099361"/>
            <a:ext cx="5472064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1" lang="en-US" altLang="zh-CN" sz="5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witching Waveform</a:t>
            </a:r>
            <a:endParaRPr kumimoji="1" lang="zh-CN" altLang="en-US" sz="54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cxnSp>
        <p:nvCxnSpPr>
          <p:cNvPr id="11" name="直接连接符 10"/>
          <p:cNvCxnSpPr/>
          <p:nvPr/>
        </p:nvCxnSpPr>
        <p:spPr>
          <a:xfrm>
            <a:off x="4385212" y="2641572"/>
            <a:ext cx="0" cy="782385"/>
          </a:xfrm>
          <a:prstGeom prst="line">
            <a:avLst/>
          </a:prstGeom>
          <a:ln w="19050">
            <a:gradFill>
              <a:gsLst>
                <a:gs pos="0">
                  <a:srgbClr val="0070C0"/>
                </a:gs>
                <a:gs pos="100000">
                  <a:schemeClr val="accent1">
                    <a:lumMod val="30000"/>
                    <a:lumOff val="70000"/>
                    <a:alpha val="0"/>
                  </a:schemeClr>
                </a:gs>
              </a:gsLst>
              <a:lin ang="5400000" scaled="1"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文本框 11"/>
          <p:cNvSpPr txBox="1"/>
          <p:nvPr/>
        </p:nvSpPr>
        <p:spPr>
          <a:xfrm>
            <a:off x="1037782" y="2514859"/>
            <a:ext cx="3206070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1" lang="en-US" altLang="zh-CN" sz="5400" b="1" i="0" u="none" strike="noStrike" kern="1200" cap="none" spc="0" normalizeH="0" baseline="0" noProof="0" dirty="0">
                <a:ln>
                  <a:noFill/>
                </a:ln>
                <a:gradFill>
                  <a:gsLst>
                    <a:gs pos="0">
                      <a:srgbClr val="0070C0"/>
                    </a:gs>
                    <a:gs pos="100000">
                      <a:srgbClr val="002060"/>
                    </a:gs>
                  </a:gsLst>
                  <a:lin ang="13500000" scaled="1"/>
                </a:gra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PART. 02</a:t>
            </a:r>
            <a:endParaRPr kumimoji="1" lang="zh-CN" altLang="en-US" sz="5400" b="1" i="0" u="none" strike="noStrike" kern="1200" cap="none" spc="0" normalizeH="0" baseline="0" noProof="0" dirty="0">
              <a:ln>
                <a:noFill/>
              </a:ln>
              <a:gradFill>
                <a:gsLst>
                  <a:gs pos="0">
                    <a:srgbClr val="0070C0"/>
                  </a:gs>
                  <a:gs pos="100000">
                    <a:srgbClr val="002060"/>
                  </a:gs>
                </a:gsLst>
                <a:lin ang="13500000" scaled="1"/>
              </a:gra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pic>
        <p:nvPicPr>
          <p:cNvPr id="15" name="图片 14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1" t="36894" r="52889" b="37036"/>
          <a:stretch>
            <a:fillRect/>
          </a:stretch>
        </p:blipFill>
        <p:spPr>
          <a:xfrm>
            <a:off x="4548681" y="4419893"/>
            <a:ext cx="1200503" cy="372926"/>
          </a:xfrm>
          <a:prstGeom prst="rect">
            <a:avLst/>
          </a:prstGeom>
        </p:spPr>
      </p:pic>
      <p:sp>
        <p:nvSpPr>
          <p:cNvPr id="2" name="灯片编号占位符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CC26092-43B2-49A3-BAA8-CABB7CA970CC}" type="slidenum">
              <a:rPr lang="zh-CN" altLang="en-US" smtClean="0"/>
              <a:t>19</a:t>
            </a:fld>
            <a:endParaRPr lang="zh-CN" altLang="en-US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/>
        </p:nvSpPr>
        <p:spPr>
          <a:xfrm>
            <a:off x="2165685" y="3126327"/>
            <a:ext cx="7859414" cy="6451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altLang="zh-CN" sz="2400" b="1" dirty="0">
                <a:solidFill>
                  <a:schemeClr val="accent1">
                    <a:lumMod val="50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Wang </a:t>
            </a:r>
            <a:r>
              <a:rPr lang="en-US" altLang="zh-CN" sz="2400" b="1" dirty="0" err="1">
                <a:solidFill>
                  <a:schemeClr val="accent1">
                    <a:lumMod val="50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Xingyi</a:t>
            </a:r>
            <a:r>
              <a:rPr lang="en-US" altLang="zh-CN" sz="2400" b="1" dirty="0">
                <a:solidFill>
                  <a:schemeClr val="accent1">
                    <a:lumMod val="50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: Simulation of topic2, Slide</a:t>
            </a:r>
            <a:r>
              <a:rPr lang="zh-CN" altLang="en-US" sz="2400" b="1" dirty="0">
                <a:solidFill>
                  <a:schemeClr val="accent1">
                    <a:lumMod val="50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lang="en-US" altLang="zh-CN" sz="2400" b="1" dirty="0">
                <a:solidFill>
                  <a:schemeClr val="accent1">
                    <a:lumMod val="50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of</a:t>
            </a:r>
            <a:r>
              <a:rPr lang="zh-CN" altLang="en-US" sz="2400" b="1" dirty="0">
                <a:solidFill>
                  <a:schemeClr val="accent1">
                    <a:lumMod val="50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lang="en-US" altLang="zh-CN" sz="2400" b="1" dirty="0">
                <a:solidFill>
                  <a:schemeClr val="accent1">
                    <a:lumMod val="50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topic2</a:t>
            </a:r>
          </a:p>
        </p:txBody>
      </p:sp>
      <p:sp>
        <p:nvSpPr>
          <p:cNvPr id="15" name="矩形 14"/>
          <p:cNvSpPr/>
          <p:nvPr/>
        </p:nvSpPr>
        <p:spPr>
          <a:xfrm>
            <a:off x="3954868" y="391818"/>
            <a:ext cx="4282263" cy="98636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ctr">
              <a:lnSpc>
                <a:spcPct val="150000"/>
              </a:lnSpc>
              <a:defRPr/>
            </a:pPr>
            <a:r>
              <a:rPr lang="en-US" altLang="zh-CN" sz="4400" b="1" dirty="0">
                <a:solidFill>
                  <a:prstClr val="black">
                    <a:lumMod val="95000"/>
                    <a:lumOff val="5000"/>
                  </a:prst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Division of Work</a:t>
            </a:r>
          </a:p>
        </p:txBody>
      </p:sp>
      <p:sp>
        <p:nvSpPr>
          <p:cNvPr id="20" name="KSO_Shape"/>
          <p:cNvSpPr/>
          <p:nvPr/>
        </p:nvSpPr>
        <p:spPr bwMode="auto">
          <a:xfrm>
            <a:off x="2276755" y="2902364"/>
            <a:ext cx="678180" cy="506730"/>
          </a:xfrm>
          <a:custGeom>
            <a:avLst/>
            <a:gdLst>
              <a:gd name="T0" fmla="*/ 113939 w 6855"/>
              <a:gd name="T1" fmla="*/ 556 h 4342"/>
              <a:gd name="T2" fmla="*/ 83370 w 6855"/>
              <a:gd name="T3" fmla="*/ 7500 h 4342"/>
              <a:gd name="T4" fmla="*/ 56136 w 6855"/>
              <a:gd name="T5" fmla="*/ 21666 h 4342"/>
              <a:gd name="T6" fmla="*/ 33070 w 6855"/>
              <a:gd name="T7" fmla="*/ 41387 h 4342"/>
              <a:gd name="T8" fmla="*/ 15284 w 6855"/>
              <a:gd name="T9" fmla="*/ 66386 h 4342"/>
              <a:gd name="T10" fmla="*/ 3891 w 6855"/>
              <a:gd name="T11" fmla="*/ 95273 h 4342"/>
              <a:gd name="T12" fmla="*/ 0 w 6855"/>
              <a:gd name="T13" fmla="*/ 126939 h 4342"/>
              <a:gd name="T14" fmla="*/ 1389 w 6855"/>
              <a:gd name="T15" fmla="*/ 971345 h 4342"/>
              <a:gd name="T16" fmla="*/ 10004 w 6855"/>
              <a:gd name="T17" fmla="*/ 1001343 h 4342"/>
              <a:gd name="T18" fmla="*/ 25289 w 6855"/>
              <a:gd name="T19" fmla="*/ 1027731 h 4342"/>
              <a:gd name="T20" fmla="*/ 46409 w 6855"/>
              <a:gd name="T21" fmla="*/ 1049674 h 4342"/>
              <a:gd name="T22" fmla="*/ 71976 w 6855"/>
              <a:gd name="T23" fmla="*/ 1066340 h 4342"/>
              <a:gd name="T24" fmla="*/ 101433 w 6855"/>
              <a:gd name="T25" fmla="*/ 1076340 h 4342"/>
              <a:gd name="T26" fmla="*/ 825361 w 6855"/>
              <a:gd name="T27" fmla="*/ 1078840 h 4342"/>
              <a:gd name="T28" fmla="*/ 687245 w 6855"/>
              <a:gd name="T29" fmla="*/ 1143281 h 4342"/>
              <a:gd name="T30" fmla="*/ 665013 w 6855"/>
              <a:gd name="T31" fmla="*/ 1150225 h 4342"/>
              <a:gd name="T32" fmla="*/ 650284 w 6855"/>
              <a:gd name="T33" fmla="*/ 1162447 h 4342"/>
              <a:gd name="T34" fmla="*/ 638057 w 6855"/>
              <a:gd name="T35" fmla="*/ 1185779 h 4342"/>
              <a:gd name="T36" fmla="*/ 635000 w 6855"/>
              <a:gd name="T37" fmla="*/ 1206056 h 4342"/>
              <a:gd name="T38" fmla="*/ 1268333 w 6855"/>
              <a:gd name="T39" fmla="*/ 1189668 h 4342"/>
              <a:gd name="T40" fmla="*/ 1259996 w 6855"/>
              <a:gd name="T41" fmla="*/ 1169113 h 4342"/>
              <a:gd name="T42" fmla="*/ 1246934 w 6855"/>
              <a:gd name="T43" fmla="*/ 1155781 h 4342"/>
              <a:gd name="T44" fmla="*/ 1220812 w 6855"/>
              <a:gd name="T45" fmla="*/ 1144392 h 4342"/>
              <a:gd name="T46" fmla="*/ 1079361 w 6855"/>
              <a:gd name="T47" fmla="*/ 1142448 h 4342"/>
              <a:gd name="T48" fmla="*/ 1790783 w 6855"/>
              <a:gd name="T49" fmla="*/ 1078284 h 4342"/>
              <a:gd name="T50" fmla="*/ 1821352 w 6855"/>
              <a:gd name="T51" fmla="*/ 1071062 h 4342"/>
              <a:gd name="T52" fmla="*/ 1848864 w 6855"/>
              <a:gd name="T53" fmla="*/ 1057174 h 4342"/>
              <a:gd name="T54" fmla="*/ 1871652 w 6855"/>
              <a:gd name="T55" fmla="*/ 1037175 h 4342"/>
              <a:gd name="T56" fmla="*/ 1889438 w 6855"/>
              <a:gd name="T57" fmla="*/ 1012176 h 4342"/>
              <a:gd name="T58" fmla="*/ 1900832 w 6855"/>
              <a:gd name="T59" fmla="*/ 983566 h 4342"/>
              <a:gd name="T60" fmla="*/ 1905000 w 6855"/>
              <a:gd name="T61" fmla="*/ 952179 h 4342"/>
              <a:gd name="T62" fmla="*/ 1903333 w 6855"/>
              <a:gd name="T63" fmla="*/ 107773 h 4342"/>
              <a:gd name="T64" fmla="*/ 1894718 w 6855"/>
              <a:gd name="T65" fmla="*/ 77774 h 4342"/>
              <a:gd name="T66" fmla="*/ 1879711 w 6855"/>
              <a:gd name="T67" fmla="*/ 51109 h 4342"/>
              <a:gd name="T68" fmla="*/ 1858313 w 6855"/>
              <a:gd name="T69" fmla="*/ 29165 h 4342"/>
              <a:gd name="T70" fmla="*/ 1832746 w 6855"/>
              <a:gd name="T71" fmla="*/ 12499 h 4342"/>
              <a:gd name="T72" fmla="*/ 1803289 w 6855"/>
              <a:gd name="T73" fmla="*/ 2500 h 4342"/>
              <a:gd name="T74" fmla="*/ 1841083 w 6855"/>
              <a:gd name="T75" fmla="*/ 952179 h 4342"/>
              <a:gd name="T76" fmla="*/ 1836359 w 6855"/>
              <a:gd name="T77" fmla="*/ 976900 h 4342"/>
              <a:gd name="T78" fmla="*/ 1818018 w 6855"/>
              <a:gd name="T79" fmla="*/ 1001065 h 4342"/>
              <a:gd name="T80" fmla="*/ 1790505 w 6855"/>
              <a:gd name="T81" fmla="*/ 1014120 h 4342"/>
              <a:gd name="T82" fmla="*/ 120330 w 6855"/>
              <a:gd name="T83" fmla="*/ 1015231 h 4342"/>
              <a:gd name="T84" fmla="*/ 91707 w 6855"/>
              <a:gd name="T85" fmla="*/ 1004676 h 4342"/>
              <a:gd name="T86" fmla="*/ 71142 w 6855"/>
              <a:gd name="T87" fmla="*/ 982177 h 4342"/>
              <a:gd name="T88" fmla="*/ 63361 w 6855"/>
              <a:gd name="T89" fmla="*/ 952179 h 4342"/>
              <a:gd name="T90" fmla="*/ 66418 w 6855"/>
              <a:gd name="T91" fmla="*/ 108051 h 4342"/>
              <a:gd name="T92" fmla="*/ 81980 w 6855"/>
              <a:gd name="T93" fmla="*/ 82218 h 4342"/>
              <a:gd name="T94" fmla="*/ 107825 w 6855"/>
              <a:gd name="T95" fmla="*/ 66108 h 4342"/>
              <a:gd name="T96" fmla="*/ 1777722 w 6855"/>
              <a:gd name="T97" fmla="*/ 63330 h 4342"/>
              <a:gd name="T98" fmla="*/ 1808291 w 6855"/>
              <a:gd name="T99" fmla="*/ 70830 h 4342"/>
              <a:gd name="T100" fmla="*/ 1830523 w 6855"/>
              <a:gd name="T101" fmla="*/ 91385 h 4342"/>
              <a:gd name="T102" fmla="*/ 1840805 w 6855"/>
              <a:gd name="T103" fmla="*/ 120272 h 4342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</a:gdLst>
            <a:ahLst/>
            <a:cxnLst>
              <a:cxn ang="T104">
                <a:pos x="T0" y="T1"/>
              </a:cxn>
              <a:cxn ang="T105">
                <a:pos x="T2" y="T3"/>
              </a:cxn>
              <a:cxn ang="T106">
                <a:pos x="T4" y="T5"/>
              </a:cxn>
              <a:cxn ang="T107">
                <a:pos x="T6" y="T7"/>
              </a:cxn>
              <a:cxn ang="T108">
                <a:pos x="T8" y="T9"/>
              </a:cxn>
              <a:cxn ang="T109">
                <a:pos x="T10" y="T11"/>
              </a:cxn>
              <a:cxn ang="T110">
                <a:pos x="T12" y="T13"/>
              </a:cxn>
              <a:cxn ang="T111">
                <a:pos x="T14" y="T15"/>
              </a:cxn>
              <a:cxn ang="T112">
                <a:pos x="T16" y="T17"/>
              </a:cxn>
              <a:cxn ang="T113">
                <a:pos x="T18" y="T19"/>
              </a:cxn>
              <a:cxn ang="T114">
                <a:pos x="T20" y="T21"/>
              </a:cxn>
              <a:cxn ang="T115">
                <a:pos x="T22" y="T23"/>
              </a:cxn>
              <a:cxn ang="T116">
                <a:pos x="T24" y="T25"/>
              </a:cxn>
              <a:cxn ang="T117">
                <a:pos x="T26" y="T27"/>
              </a:cxn>
              <a:cxn ang="T118">
                <a:pos x="T28" y="T29"/>
              </a:cxn>
              <a:cxn ang="T119">
                <a:pos x="T30" y="T31"/>
              </a:cxn>
              <a:cxn ang="T120">
                <a:pos x="T32" y="T33"/>
              </a:cxn>
              <a:cxn ang="T121">
                <a:pos x="T34" y="T35"/>
              </a:cxn>
              <a:cxn ang="T122">
                <a:pos x="T36" y="T37"/>
              </a:cxn>
              <a:cxn ang="T123">
                <a:pos x="T38" y="T39"/>
              </a:cxn>
              <a:cxn ang="T124">
                <a:pos x="T40" y="T41"/>
              </a:cxn>
              <a:cxn ang="T125">
                <a:pos x="T42" y="T43"/>
              </a:cxn>
              <a:cxn ang="T126">
                <a:pos x="T44" y="T45"/>
              </a:cxn>
              <a:cxn ang="T127">
                <a:pos x="T46" y="T47"/>
              </a:cxn>
              <a:cxn ang="T128">
                <a:pos x="T48" y="T49"/>
              </a:cxn>
              <a:cxn ang="T129">
                <a:pos x="T50" y="T51"/>
              </a:cxn>
              <a:cxn ang="T130">
                <a:pos x="T52" y="T53"/>
              </a:cxn>
              <a:cxn ang="T131">
                <a:pos x="T54" y="T55"/>
              </a:cxn>
              <a:cxn ang="T132">
                <a:pos x="T56" y="T57"/>
              </a:cxn>
              <a:cxn ang="T133">
                <a:pos x="T58" y="T59"/>
              </a:cxn>
              <a:cxn ang="T134">
                <a:pos x="T60" y="T61"/>
              </a:cxn>
              <a:cxn ang="T135">
                <a:pos x="T62" y="T63"/>
              </a:cxn>
              <a:cxn ang="T136">
                <a:pos x="T64" y="T65"/>
              </a:cxn>
              <a:cxn ang="T137">
                <a:pos x="T66" y="T67"/>
              </a:cxn>
              <a:cxn ang="T138">
                <a:pos x="T68" y="T69"/>
              </a:cxn>
              <a:cxn ang="T139">
                <a:pos x="T70" y="T71"/>
              </a:cxn>
              <a:cxn ang="T140">
                <a:pos x="T72" y="T73"/>
              </a:cxn>
              <a:cxn ang="T141">
                <a:pos x="T74" y="T75"/>
              </a:cxn>
              <a:cxn ang="T142">
                <a:pos x="T76" y="T77"/>
              </a:cxn>
              <a:cxn ang="T143">
                <a:pos x="T78" y="T79"/>
              </a:cxn>
              <a:cxn ang="T144">
                <a:pos x="T80" y="T81"/>
              </a:cxn>
              <a:cxn ang="T145">
                <a:pos x="T82" y="T83"/>
              </a:cxn>
              <a:cxn ang="T146">
                <a:pos x="T84" y="T85"/>
              </a:cxn>
              <a:cxn ang="T147">
                <a:pos x="T86" y="T87"/>
              </a:cxn>
              <a:cxn ang="T148">
                <a:pos x="T88" y="T89"/>
              </a:cxn>
              <a:cxn ang="T149">
                <a:pos x="T90" y="T91"/>
              </a:cxn>
              <a:cxn ang="T150">
                <a:pos x="T92" y="T93"/>
              </a:cxn>
              <a:cxn ang="T151">
                <a:pos x="T94" y="T95"/>
              </a:cxn>
              <a:cxn ang="T152">
                <a:pos x="T96" y="T97"/>
              </a:cxn>
              <a:cxn ang="T153">
                <a:pos x="T98" y="T99"/>
              </a:cxn>
              <a:cxn ang="T154">
                <a:pos x="T100" y="T101"/>
              </a:cxn>
              <a:cxn ang="T155">
                <a:pos x="T102" y="T103"/>
              </a:cxn>
            </a:cxnLst>
            <a:rect l="0" t="0" r="r" b="b"/>
            <a:pathLst>
              <a:path w="6855" h="4342">
                <a:moveTo>
                  <a:pt x="6397" y="0"/>
                </a:moveTo>
                <a:lnTo>
                  <a:pt x="456" y="0"/>
                </a:lnTo>
                <a:lnTo>
                  <a:pt x="433" y="1"/>
                </a:lnTo>
                <a:lnTo>
                  <a:pt x="410" y="2"/>
                </a:lnTo>
                <a:lnTo>
                  <a:pt x="387" y="5"/>
                </a:lnTo>
                <a:lnTo>
                  <a:pt x="365" y="9"/>
                </a:lnTo>
                <a:lnTo>
                  <a:pt x="343" y="15"/>
                </a:lnTo>
                <a:lnTo>
                  <a:pt x="322" y="20"/>
                </a:lnTo>
                <a:lnTo>
                  <a:pt x="300" y="27"/>
                </a:lnTo>
                <a:lnTo>
                  <a:pt x="279" y="35"/>
                </a:lnTo>
                <a:lnTo>
                  <a:pt x="259" y="45"/>
                </a:lnTo>
                <a:lnTo>
                  <a:pt x="240" y="55"/>
                </a:lnTo>
                <a:lnTo>
                  <a:pt x="220" y="67"/>
                </a:lnTo>
                <a:lnTo>
                  <a:pt x="202" y="78"/>
                </a:lnTo>
                <a:lnTo>
                  <a:pt x="184" y="91"/>
                </a:lnTo>
                <a:lnTo>
                  <a:pt x="167" y="105"/>
                </a:lnTo>
                <a:lnTo>
                  <a:pt x="150" y="118"/>
                </a:lnTo>
                <a:lnTo>
                  <a:pt x="134" y="134"/>
                </a:lnTo>
                <a:lnTo>
                  <a:pt x="119" y="149"/>
                </a:lnTo>
                <a:lnTo>
                  <a:pt x="105" y="167"/>
                </a:lnTo>
                <a:lnTo>
                  <a:pt x="91" y="184"/>
                </a:lnTo>
                <a:lnTo>
                  <a:pt x="78" y="201"/>
                </a:lnTo>
                <a:lnTo>
                  <a:pt x="66" y="221"/>
                </a:lnTo>
                <a:lnTo>
                  <a:pt x="55" y="239"/>
                </a:lnTo>
                <a:lnTo>
                  <a:pt x="45" y="259"/>
                </a:lnTo>
                <a:lnTo>
                  <a:pt x="36" y="280"/>
                </a:lnTo>
                <a:lnTo>
                  <a:pt x="28" y="300"/>
                </a:lnTo>
                <a:lnTo>
                  <a:pt x="21" y="321"/>
                </a:lnTo>
                <a:lnTo>
                  <a:pt x="14" y="343"/>
                </a:lnTo>
                <a:lnTo>
                  <a:pt x="9" y="365"/>
                </a:lnTo>
                <a:lnTo>
                  <a:pt x="5" y="388"/>
                </a:lnTo>
                <a:lnTo>
                  <a:pt x="2" y="410"/>
                </a:lnTo>
                <a:lnTo>
                  <a:pt x="0" y="433"/>
                </a:lnTo>
                <a:lnTo>
                  <a:pt x="0" y="457"/>
                </a:lnTo>
                <a:lnTo>
                  <a:pt x="0" y="3428"/>
                </a:lnTo>
                <a:lnTo>
                  <a:pt x="0" y="3451"/>
                </a:lnTo>
                <a:lnTo>
                  <a:pt x="2" y="3474"/>
                </a:lnTo>
                <a:lnTo>
                  <a:pt x="5" y="3497"/>
                </a:lnTo>
                <a:lnTo>
                  <a:pt x="9" y="3519"/>
                </a:lnTo>
                <a:lnTo>
                  <a:pt x="14" y="3541"/>
                </a:lnTo>
                <a:lnTo>
                  <a:pt x="21" y="3563"/>
                </a:lnTo>
                <a:lnTo>
                  <a:pt x="28" y="3584"/>
                </a:lnTo>
                <a:lnTo>
                  <a:pt x="36" y="3605"/>
                </a:lnTo>
                <a:lnTo>
                  <a:pt x="45" y="3625"/>
                </a:lnTo>
                <a:lnTo>
                  <a:pt x="55" y="3644"/>
                </a:lnTo>
                <a:lnTo>
                  <a:pt x="66" y="3664"/>
                </a:lnTo>
                <a:lnTo>
                  <a:pt x="78" y="3682"/>
                </a:lnTo>
                <a:lnTo>
                  <a:pt x="91" y="3700"/>
                </a:lnTo>
                <a:lnTo>
                  <a:pt x="105" y="3717"/>
                </a:lnTo>
                <a:lnTo>
                  <a:pt x="119" y="3734"/>
                </a:lnTo>
                <a:lnTo>
                  <a:pt x="134" y="3750"/>
                </a:lnTo>
                <a:lnTo>
                  <a:pt x="150" y="3765"/>
                </a:lnTo>
                <a:lnTo>
                  <a:pt x="167" y="3779"/>
                </a:lnTo>
                <a:lnTo>
                  <a:pt x="184" y="3793"/>
                </a:lnTo>
                <a:lnTo>
                  <a:pt x="202" y="3806"/>
                </a:lnTo>
                <a:lnTo>
                  <a:pt x="220" y="3818"/>
                </a:lnTo>
                <a:lnTo>
                  <a:pt x="240" y="3829"/>
                </a:lnTo>
                <a:lnTo>
                  <a:pt x="259" y="3839"/>
                </a:lnTo>
                <a:lnTo>
                  <a:pt x="279" y="3848"/>
                </a:lnTo>
                <a:lnTo>
                  <a:pt x="300" y="3856"/>
                </a:lnTo>
                <a:lnTo>
                  <a:pt x="322" y="3863"/>
                </a:lnTo>
                <a:lnTo>
                  <a:pt x="343" y="3870"/>
                </a:lnTo>
                <a:lnTo>
                  <a:pt x="365" y="3875"/>
                </a:lnTo>
                <a:lnTo>
                  <a:pt x="387" y="3879"/>
                </a:lnTo>
                <a:lnTo>
                  <a:pt x="410" y="3882"/>
                </a:lnTo>
                <a:lnTo>
                  <a:pt x="433" y="3884"/>
                </a:lnTo>
                <a:lnTo>
                  <a:pt x="456" y="3884"/>
                </a:lnTo>
                <a:lnTo>
                  <a:pt x="2970" y="3884"/>
                </a:lnTo>
                <a:lnTo>
                  <a:pt x="2970" y="4113"/>
                </a:lnTo>
                <a:lnTo>
                  <a:pt x="2513" y="4113"/>
                </a:lnTo>
                <a:lnTo>
                  <a:pt x="2492" y="4113"/>
                </a:lnTo>
                <a:lnTo>
                  <a:pt x="2473" y="4116"/>
                </a:lnTo>
                <a:lnTo>
                  <a:pt x="2454" y="4118"/>
                </a:lnTo>
                <a:lnTo>
                  <a:pt x="2438" y="4123"/>
                </a:lnTo>
                <a:lnTo>
                  <a:pt x="2422" y="4128"/>
                </a:lnTo>
                <a:lnTo>
                  <a:pt x="2407" y="4134"/>
                </a:lnTo>
                <a:lnTo>
                  <a:pt x="2393" y="4141"/>
                </a:lnTo>
                <a:lnTo>
                  <a:pt x="2381" y="4148"/>
                </a:lnTo>
                <a:lnTo>
                  <a:pt x="2369" y="4157"/>
                </a:lnTo>
                <a:lnTo>
                  <a:pt x="2359" y="4166"/>
                </a:lnTo>
                <a:lnTo>
                  <a:pt x="2349" y="4176"/>
                </a:lnTo>
                <a:lnTo>
                  <a:pt x="2340" y="4185"/>
                </a:lnTo>
                <a:lnTo>
                  <a:pt x="2332" y="4195"/>
                </a:lnTo>
                <a:lnTo>
                  <a:pt x="2325" y="4206"/>
                </a:lnTo>
                <a:lnTo>
                  <a:pt x="2314" y="4227"/>
                </a:lnTo>
                <a:lnTo>
                  <a:pt x="2303" y="4248"/>
                </a:lnTo>
                <a:lnTo>
                  <a:pt x="2296" y="4269"/>
                </a:lnTo>
                <a:lnTo>
                  <a:pt x="2292" y="4289"/>
                </a:lnTo>
                <a:lnTo>
                  <a:pt x="2288" y="4306"/>
                </a:lnTo>
                <a:lnTo>
                  <a:pt x="2286" y="4321"/>
                </a:lnTo>
                <a:lnTo>
                  <a:pt x="2285" y="4331"/>
                </a:lnTo>
                <a:lnTo>
                  <a:pt x="2285" y="4342"/>
                </a:lnTo>
                <a:lnTo>
                  <a:pt x="4570" y="4342"/>
                </a:lnTo>
                <a:lnTo>
                  <a:pt x="4569" y="4321"/>
                </a:lnTo>
                <a:lnTo>
                  <a:pt x="4567" y="4301"/>
                </a:lnTo>
                <a:lnTo>
                  <a:pt x="4564" y="4283"/>
                </a:lnTo>
                <a:lnTo>
                  <a:pt x="4559" y="4266"/>
                </a:lnTo>
                <a:lnTo>
                  <a:pt x="4555" y="4251"/>
                </a:lnTo>
                <a:lnTo>
                  <a:pt x="4548" y="4236"/>
                </a:lnTo>
                <a:lnTo>
                  <a:pt x="4541" y="4222"/>
                </a:lnTo>
                <a:lnTo>
                  <a:pt x="4534" y="4209"/>
                </a:lnTo>
                <a:lnTo>
                  <a:pt x="4526" y="4198"/>
                </a:lnTo>
                <a:lnTo>
                  <a:pt x="4517" y="4187"/>
                </a:lnTo>
                <a:lnTo>
                  <a:pt x="4507" y="4178"/>
                </a:lnTo>
                <a:lnTo>
                  <a:pt x="4497" y="4169"/>
                </a:lnTo>
                <a:lnTo>
                  <a:pt x="4487" y="4161"/>
                </a:lnTo>
                <a:lnTo>
                  <a:pt x="4476" y="4154"/>
                </a:lnTo>
                <a:lnTo>
                  <a:pt x="4456" y="4141"/>
                </a:lnTo>
                <a:lnTo>
                  <a:pt x="4434" y="4132"/>
                </a:lnTo>
                <a:lnTo>
                  <a:pt x="4413" y="4125"/>
                </a:lnTo>
                <a:lnTo>
                  <a:pt x="4393" y="4120"/>
                </a:lnTo>
                <a:lnTo>
                  <a:pt x="4376" y="4117"/>
                </a:lnTo>
                <a:lnTo>
                  <a:pt x="4362" y="4115"/>
                </a:lnTo>
                <a:lnTo>
                  <a:pt x="4351" y="4113"/>
                </a:lnTo>
                <a:lnTo>
                  <a:pt x="4340" y="4113"/>
                </a:lnTo>
                <a:lnTo>
                  <a:pt x="3884" y="4113"/>
                </a:lnTo>
                <a:lnTo>
                  <a:pt x="3884" y="3884"/>
                </a:lnTo>
                <a:lnTo>
                  <a:pt x="6397" y="3884"/>
                </a:lnTo>
                <a:lnTo>
                  <a:pt x="6421" y="3884"/>
                </a:lnTo>
                <a:lnTo>
                  <a:pt x="6444" y="3882"/>
                </a:lnTo>
                <a:lnTo>
                  <a:pt x="6466" y="3879"/>
                </a:lnTo>
                <a:lnTo>
                  <a:pt x="6489" y="3875"/>
                </a:lnTo>
                <a:lnTo>
                  <a:pt x="6511" y="3870"/>
                </a:lnTo>
                <a:lnTo>
                  <a:pt x="6533" y="3863"/>
                </a:lnTo>
                <a:lnTo>
                  <a:pt x="6554" y="3856"/>
                </a:lnTo>
                <a:lnTo>
                  <a:pt x="6575" y="3848"/>
                </a:lnTo>
                <a:lnTo>
                  <a:pt x="6595" y="3839"/>
                </a:lnTo>
                <a:lnTo>
                  <a:pt x="6615" y="3829"/>
                </a:lnTo>
                <a:lnTo>
                  <a:pt x="6633" y="3818"/>
                </a:lnTo>
                <a:lnTo>
                  <a:pt x="6653" y="3806"/>
                </a:lnTo>
                <a:lnTo>
                  <a:pt x="6670" y="3793"/>
                </a:lnTo>
                <a:lnTo>
                  <a:pt x="6687" y="3779"/>
                </a:lnTo>
                <a:lnTo>
                  <a:pt x="6705" y="3765"/>
                </a:lnTo>
                <a:lnTo>
                  <a:pt x="6720" y="3750"/>
                </a:lnTo>
                <a:lnTo>
                  <a:pt x="6735" y="3734"/>
                </a:lnTo>
                <a:lnTo>
                  <a:pt x="6750" y="3717"/>
                </a:lnTo>
                <a:lnTo>
                  <a:pt x="6764" y="3700"/>
                </a:lnTo>
                <a:lnTo>
                  <a:pt x="6776" y="3682"/>
                </a:lnTo>
                <a:lnTo>
                  <a:pt x="6788" y="3664"/>
                </a:lnTo>
                <a:lnTo>
                  <a:pt x="6799" y="3644"/>
                </a:lnTo>
                <a:lnTo>
                  <a:pt x="6810" y="3625"/>
                </a:lnTo>
                <a:lnTo>
                  <a:pt x="6818" y="3605"/>
                </a:lnTo>
                <a:lnTo>
                  <a:pt x="6827" y="3584"/>
                </a:lnTo>
                <a:lnTo>
                  <a:pt x="6834" y="3563"/>
                </a:lnTo>
                <a:lnTo>
                  <a:pt x="6840" y="3541"/>
                </a:lnTo>
                <a:lnTo>
                  <a:pt x="6845" y="3519"/>
                </a:lnTo>
                <a:lnTo>
                  <a:pt x="6849" y="3497"/>
                </a:lnTo>
                <a:lnTo>
                  <a:pt x="6852" y="3474"/>
                </a:lnTo>
                <a:lnTo>
                  <a:pt x="6853" y="3451"/>
                </a:lnTo>
                <a:lnTo>
                  <a:pt x="6855" y="3428"/>
                </a:lnTo>
                <a:lnTo>
                  <a:pt x="6855" y="457"/>
                </a:lnTo>
                <a:lnTo>
                  <a:pt x="6853" y="433"/>
                </a:lnTo>
                <a:lnTo>
                  <a:pt x="6852" y="410"/>
                </a:lnTo>
                <a:lnTo>
                  <a:pt x="6849" y="388"/>
                </a:lnTo>
                <a:lnTo>
                  <a:pt x="6845" y="365"/>
                </a:lnTo>
                <a:lnTo>
                  <a:pt x="6840" y="343"/>
                </a:lnTo>
                <a:lnTo>
                  <a:pt x="6834" y="321"/>
                </a:lnTo>
                <a:lnTo>
                  <a:pt x="6827" y="300"/>
                </a:lnTo>
                <a:lnTo>
                  <a:pt x="6818" y="280"/>
                </a:lnTo>
                <a:lnTo>
                  <a:pt x="6810" y="259"/>
                </a:lnTo>
                <a:lnTo>
                  <a:pt x="6799" y="239"/>
                </a:lnTo>
                <a:lnTo>
                  <a:pt x="6788" y="221"/>
                </a:lnTo>
                <a:lnTo>
                  <a:pt x="6776" y="201"/>
                </a:lnTo>
                <a:lnTo>
                  <a:pt x="6764" y="184"/>
                </a:lnTo>
                <a:lnTo>
                  <a:pt x="6750" y="167"/>
                </a:lnTo>
                <a:lnTo>
                  <a:pt x="6735" y="149"/>
                </a:lnTo>
                <a:lnTo>
                  <a:pt x="6720" y="134"/>
                </a:lnTo>
                <a:lnTo>
                  <a:pt x="6705" y="118"/>
                </a:lnTo>
                <a:lnTo>
                  <a:pt x="6687" y="105"/>
                </a:lnTo>
                <a:lnTo>
                  <a:pt x="6670" y="91"/>
                </a:lnTo>
                <a:lnTo>
                  <a:pt x="6653" y="78"/>
                </a:lnTo>
                <a:lnTo>
                  <a:pt x="6633" y="67"/>
                </a:lnTo>
                <a:lnTo>
                  <a:pt x="6615" y="55"/>
                </a:lnTo>
                <a:lnTo>
                  <a:pt x="6595" y="45"/>
                </a:lnTo>
                <a:lnTo>
                  <a:pt x="6575" y="35"/>
                </a:lnTo>
                <a:lnTo>
                  <a:pt x="6554" y="27"/>
                </a:lnTo>
                <a:lnTo>
                  <a:pt x="6533" y="20"/>
                </a:lnTo>
                <a:lnTo>
                  <a:pt x="6511" y="15"/>
                </a:lnTo>
                <a:lnTo>
                  <a:pt x="6489" y="9"/>
                </a:lnTo>
                <a:lnTo>
                  <a:pt x="6466" y="5"/>
                </a:lnTo>
                <a:lnTo>
                  <a:pt x="6444" y="2"/>
                </a:lnTo>
                <a:lnTo>
                  <a:pt x="6421" y="1"/>
                </a:lnTo>
                <a:lnTo>
                  <a:pt x="6397" y="0"/>
                </a:lnTo>
                <a:close/>
                <a:moveTo>
                  <a:pt x="6625" y="3428"/>
                </a:moveTo>
                <a:lnTo>
                  <a:pt x="6625" y="3428"/>
                </a:lnTo>
                <a:lnTo>
                  <a:pt x="6624" y="3451"/>
                </a:lnTo>
                <a:lnTo>
                  <a:pt x="6621" y="3474"/>
                </a:lnTo>
                <a:lnTo>
                  <a:pt x="6616" y="3496"/>
                </a:lnTo>
                <a:lnTo>
                  <a:pt x="6608" y="3517"/>
                </a:lnTo>
                <a:lnTo>
                  <a:pt x="6599" y="3536"/>
                </a:lnTo>
                <a:lnTo>
                  <a:pt x="6587" y="3555"/>
                </a:lnTo>
                <a:lnTo>
                  <a:pt x="6573" y="3573"/>
                </a:lnTo>
                <a:lnTo>
                  <a:pt x="6558" y="3589"/>
                </a:lnTo>
                <a:lnTo>
                  <a:pt x="6542" y="3604"/>
                </a:lnTo>
                <a:lnTo>
                  <a:pt x="6525" y="3617"/>
                </a:lnTo>
                <a:lnTo>
                  <a:pt x="6507" y="3628"/>
                </a:lnTo>
                <a:lnTo>
                  <a:pt x="6486" y="3638"/>
                </a:lnTo>
                <a:lnTo>
                  <a:pt x="6465" y="3646"/>
                </a:lnTo>
                <a:lnTo>
                  <a:pt x="6443" y="3651"/>
                </a:lnTo>
                <a:lnTo>
                  <a:pt x="6420" y="3655"/>
                </a:lnTo>
                <a:lnTo>
                  <a:pt x="6397" y="3656"/>
                </a:lnTo>
                <a:lnTo>
                  <a:pt x="456" y="3656"/>
                </a:lnTo>
                <a:lnTo>
                  <a:pt x="433" y="3655"/>
                </a:lnTo>
                <a:lnTo>
                  <a:pt x="410" y="3651"/>
                </a:lnTo>
                <a:lnTo>
                  <a:pt x="388" y="3646"/>
                </a:lnTo>
                <a:lnTo>
                  <a:pt x="368" y="3638"/>
                </a:lnTo>
                <a:lnTo>
                  <a:pt x="348" y="3628"/>
                </a:lnTo>
                <a:lnTo>
                  <a:pt x="330" y="3617"/>
                </a:lnTo>
                <a:lnTo>
                  <a:pt x="311" y="3604"/>
                </a:lnTo>
                <a:lnTo>
                  <a:pt x="295" y="3589"/>
                </a:lnTo>
                <a:lnTo>
                  <a:pt x="280" y="3573"/>
                </a:lnTo>
                <a:lnTo>
                  <a:pt x="267" y="3555"/>
                </a:lnTo>
                <a:lnTo>
                  <a:pt x="256" y="3536"/>
                </a:lnTo>
                <a:lnTo>
                  <a:pt x="247" y="3517"/>
                </a:lnTo>
                <a:lnTo>
                  <a:pt x="239" y="3496"/>
                </a:lnTo>
                <a:lnTo>
                  <a:pt x="233" y="3474"/>
                </a:lnTo>
                <a:lnTo>
                  <a:pt x="229" y="3451"/>
                </a:lnTo>
                <a:lnTo>
                  <a:pt x="228" y="3428"/>
                </a:lnTo>
                <a:lnTo>
                  <a:pt x="228" y="457"/>
                </a:lnTo>
                <a:lnTo>
                  <a:pt x="229" y="433"/>
                </a:lnTo>
                <a:lnTo>
                  <a:pt x="233" y="411"/>
                </a:lnTo>
                <a:lnTo>
                  <a:pt x="239" y="389"/>
                </a:lnTo>
                <a:lnTo>
                  <a:pt x="247" y="368"/>
                </a:lnTo>
                <a:lnTo>
                  <a:pt x="256" y="348"/>
                </a:lnTo>
                <a:lnTo>
                  <a:pt x="267" y="329"/>
                </a:lnTo>
                <a:lnTo>
                  <a:pt x="280" y="312"/>
                </a:lnTo>
                <a:lnTo>
                  <a:pt x="295" y="296"/>
                </a:lnTo>
                <a:lnTo>
                  <a:pt x="311" y="281"/>
                </a:lnTo>
                <a:lnTo>
                  <a:pt x="330" y="267"/>
                </a:lnTo>
                <a:lnTo>
                  <a:pt x="348" y="255"/>
                </a:lnTo>
                <a:lnTo>
                  <a:pt x="368" y="246"/>
                </a:lnTo>
                <a:lnTo>
                  <a:pt x="388" y="238"/>
                </a:lnTo>
                <a:lnTo>
                  <a:pt x="410" y="232"/>
                </a:lnTo>
                <a:lnTo>
                  <a:pt x="433" y="229"/>
                </a:lnTo>
                <a:lnTo>
                  <a:pt x="456" y="228"/>
                </a:lnTo>
                <a:lnTo>
                  <a:pt x="6397" y="228"/>
                </a:lnTo>
                <a:lnTo>
                  <a:pt x="6420" y="229"/>
                </a:lnTo>
                <a:lnTo>
                  <a:pt x="6443" y="232"/>
                </a:lnTo>
                <a:lnTo>
                  <a:pt x="6465" y="238"/>
                </a:lnTo>
                <a:lnTo>
                  <a:pt x="6486" y="246"/>
                </a:lnTo>
                <a:lnTo>
                  <a:pt x="6507" y="255"/>
                </a:lnTo>
                <a:lnTo>
                  <a:pt x="6525" y="267"/>
                </a:lnTo>
                <a:lnTo>
                  <a:pt x="6542" y="281"/>
                </a:lnTo>
                <a:lnTo>
                  <a:pt x="6558" y="296"/>
                </a:lnTo>
                <a:lnTo>
                  <a:pt x="6573" y="312"/>
                </a:lnTo>
                <a:lnTo>
                  <a:pt x="6587" y="329"/>
                </a:lnTo>
                <a:lnTo>
                  <a:pt x="6599" y="348"/>
                </a:lnTo>
                <a:lnTo>
                  <a:pt x="6608" y="368"/>
                </a:lnTo>
                <a:lnTo>
                  <a:pt x="6616" y="389"/>
                </a:lnTo>
                <a:lnTo>
                  <a:pt x="6621" y="411"/>
                </a:lnTo>
                <a:lnTo>
                  <a:pt x="6624" y="433"/>
                </a:lnTo>
                <a:lnTo>
                  <a:pt x="6625" y="457"/>
                </a:lnTo>
                <a:lnTo>
                  <a:pt x="6625" y="3428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</p:spPr>
        <p:txBody>
          <a:bodyPr bIns="144000" anchor="ctr">
            <a:scene3d>
              <a:camera prst="orthographicFront"/>
              <a:lightRig rig="threePt" dir="t"/>
            </a:scene3d>
            <a:sp3d>
              <a:contourClr>
                <a:srgbClr val="FFFFFF"/>
              </a:contourClr>
            </a:sp3d>
          </a:bodyPr>
          <a:lstStyle>
            <a:defPPr>
              <a:defRPr lang="zh-CN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 algn="ctr">
              <a:defRPr/>
            </a:pPr>
            <a:endParaRPr lang="zh-CN" altLang="en-US" dirty="0">
              <a:solidFill>
                <a:srgbClr val="FFFFFF"/>
              </a:solidFill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CC26092-43B2-49A3-BAA8-CABB7CA970CC}" type="slidenum">
              <a:rPr lang="zh-CN" altLang="en-US" smtClean="0"/>
              <a:t>2</a:t>
            </a:fld>
            <a:endParaRPr lang="zh-CN" altLang="en-US" dirty="0"/>
          </a:p>
        </p:txBody>
      </p:sp>
      <p:sp>
        <p:nvSpPr>
          <p:cNvPr id="3" name="矩形 2"/>
          <p:cNvSpPr/>
          <p:nvPr/>
        </p:nvSpPr>
        <p:spPr>
          <a:xfrm>
            <a:off x="2165985" y="1951990"/>
            <a:ext cx="8904605" cy="6451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altLang="zh-CN" sz="2400" b="1" dirty="0">
                <a:solidFill>
                  <a:schemeClr val="accent1">
                    <a:lumMod val="50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Wang Yuqi: Simulation of topic1, Analysis of the overshoot current</a:t>
            </a:r>
            <a:endParaRPr kumimoji="0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chemeClr val="accent1">
                  <a:lumMod val="50000"/>
                </a:schemeClr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2165685" y="4431734"/>
            <a:ext cx="8457261" cy="57996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50000"/>
              </a:lnSpc>
              <a:defRPr/>
            </a:pPr>
            <a:r>
              <a:rPr lang="en-US" altLang="zh-CN" sz="2400" b="1" dirty="0">
                <a:solidFill>
                  <a:schemeClr val="accent1">
                    <a:lumMod val="50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Wang </a:t>
            </a:r>
            <a:r>
              <a:rPr lang="en-US" altLang="zh-CN" sz="2400" b="1" dirty="0" err="1">
                <a:solidFill>
                  <a:schemeClr val="accent1">
                    <a:lumMod val="50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Yusong</a:t>
            </a:r>
            <a:r>
              <a:rPr lang="en-US" altLang="zh-CN" sz="2400" b="1" dirty="0">
                <a:solidFill>
                  <a:schemeClr val="accent1">
                    <a:lumMod val="50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: Analysis of the result, Slide</a:t>
            </a:r>
            <a:r>
              <a:rPr lang="zh-CN" altLang="en-US" sz="2400" b="1" dirty="0">
                <a:solidFill>
                  <a:schemeClr val="accent1">
                    <a:lumMod val="50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lang="en-US" altLang="zh-CN" sz="2400" b="1" dirty="0">
                <a:solidFill>
                  <a:schemeClr val="accent1">
                    <a:lumMod val="50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of</a:t>
            </a:r>
            <a:r>
              <a:rPr lang="zh-CN" altLang="en-US" sz="2400" b="1" dirty="0">
                <a:solidFill>
                  <a:schemeClr val="accent1">
                    <a:lumMod val="50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lang="en-US" altLang="zh-CN" sz="2400" b="1" dirty="0">
                <a:solidFill>
                  <a:schemeClr val="accent1">
                    <a:lumMod val="50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topic1</a:t>
            </a:r>
            <a:endParaRPr kumimoji="1" lang="zh-CN" altLang="en-US" sz="2400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矩形 14"/>
          <p:cNvSpPr/>
          <p:nvPr/>
        </p:nvSpPr>
        <p:spPr>
          <a:xfrm>
            <a:off x="311208" y="0"/>
            <a:ext cx="4609275" cy="98636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ctr">
              <a:lnSpc>
                <a:spcPct val="150000"/>
              </a:lnSpc>
              <a:defRPr/>
            </a:pPr>
            <a:r>
              <a:rPr lang="en-US" altLang="zh-CN" sz="4400" b="1" dirty="0">
                <a:solidFill>
                  <a:prstClr val="black">
                    <a:lumMod val="95000"/>
                    <a:lumOff val="5000"/>
                  </a:prst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Output Waveform</a:t>
            </a:r>
          </a:p>
        </p:txBody>
      </p:sp>
      <p:sp>
        <p:nvSpPr>
          <p:cNvPr id="20" name="KSO_Shape"/>
          <p:cNvSpPr/>
          <p:nvPr/>
        </p:nvSpPr>
        <p:spPr bwMode="auto">
          <a:xfrm>
            <a:off x="2276755" y="3886138"/>
            <a:ext cx="678180" cy="506730"/>
          </a:xfrm>
          <a:custGeom>
            <a:avLst/>
            <a:gdLst>
              <a:gd name="T0" fmla="*/ 113939 w 6855"/>
              <a:gd name="T1" fmla="*/ 556 h 4342"/>
              <a:gd name="T2" fmla="*/ 83370 w 6855"/>
              <a:gd name="T3" fmla="*/ 7500 h 4342"/>
              <a:gd name="T4" fmla="*/ 56136 w 6855"/>
              <a:gd name="T5" fmla="*/ 21666 h 4342"/>
              <a:gd name="T6" fmla="*/ 33070 w 6855"/>
              <a:gd name="T7" fmla="*/ 41387 h 4342"/>
              <a:gd name="T8" fmla="*/ 15284 w 6855"/>
              <a:gd name="T9" fmla="*/ 66386 h 4342"/>
              <a:gd name="T10" fmla="*/ 3891 w 6855"/>
              <a:gd name="T11" fmla="*/ 95273 h 4342"/>
              <a:gd name="T12" fmla="*/ 0 w 6855"/>
              <a:gd name="T13" fmla="*/ 126939 h 4342"/>
              <a:gd name="T14" fmla="*/ 1389 w 6855"/>
              <a:gd name="T15" fmla="*/ 971345 h 4342"/>
              <a:gd name="T16" fmla="*/ 10004 w 6855"/>
              <a:gd name="T17" fmla="*/ 1001343 h 4342"/>
              <a:gd name="T18" fmla="*/ 25289 w 6855"/>
              <a:gd name="T19" fmla="*/ 1027731 h 4342"/>
              <a:gd name="T20" fmla="*/ 46409 w 6855"/>
              <a:gd name="T21" fmla="*/ 1049674 h 4342"/>
              <a:gd name="T22" fmla="*/ 71976 w 6855"/>
              <a:gd name="T23" fmla="*/ 1066340 h 4342"/>
              <a:gd name="T24" fmla="*/ 101433 w 6855"/>
              <a:gd name="T25" fmla="*/ 1076340 h 4342"/>
              <a:gd name="T26" fmla="*/ 825361 w 6855"/>
              <a:gd name="T27" fmla="*/ 1078840 h 4342"/>
              <a:gd name="T28" fmla="*/ 687245 w 6855"/>
              <a:gd name="T29" fmla="*/ 1143281 h 4342"/>
              <a:gd name="T30" fmla="*/ 665013 w 6855"/>
              <a:gd name="T31" fmla="*/ 1150225 h 4342"/>
              <a:gd name="T32" fmla="*/ 650284 w 6855"/>
              <a:gd name="T33" fmla="*/ 1162447 h 4342"/>
              <a:gd name="T34" fmla="*/ 638057 w 6855"/>
              <a:gd name="T35" fmla="*/ 1185779 h 4342"/>
              <a:gd name="T36" fmla="*/ 635000 w 6855"/>
              <a:gd name="T37" fmla="*/ 1206056 h 4342"/>
              <a:gd name="T38" fmla="*/ 1268333 w 6855"/>
              <a:gd name="T39" fmla="*/ 1189668 h 4342"/>
              <a:gd name="T40" fmla="*/ 1259996 w 6855"/>
              <a:gd name="T41" fmla="*/ 1169113 h 4342"/>
              <a:gd name="T42" fmla="*/ 1246934 w 6855"/>
              <a:gd name="T43" fmla="*/ 1155781 h 4342"/>
              <a:gd name="T44" fmla="*/ 1220812 w 6855"/>
              <a:gd name="T45" fmla="*/ 1144392 h 4342"/>
              <a:gd name="T46" fmla="*/ 1079361 w 6855"/>
              <a:gd name="T47" fmla="*/ 1142448 h 4342"/>
              <a:gd name="T48" fmla="*/ 1790783 w 6855"/>
              <a:gd name="T49" fmla="*/ 1078284 h 4342"/>
              <a:gd name="T50" fmla="*/ 1821352 w 6855"/>
              <a:gd name="T51" fmla="*/ 1071062 h 4342"/>
              <a:gd name="T52" fmla="*/ 1848864 w 6855"/>
              <a:gd name="T53" fmla="*/ 1057174 h 4342"/>
              <a:gd name="T54" fmla="*/ 1871652 w 6855"/>
              <a:gd name="T55" fmla="*/ 1037175 h 4342"/>
              <a:gd name="T56" fmla="*/ 1889438 w 6855"/>
              <a:gd name="T57" fmla="*/ 1012176 h 4342"/>
              <a:gd name="T58" fmla="*/ 1900832 w 6855"/>
              <a:gd name="T59" fmla="*/ 983566 h 4342"/>
              <a:gd name="T60" fmla="*/ 1905000 w 6855"/>
              <a:gd name="T61" fmla="*/ 952179 h 4342"/>
              <a:gd name="T62" fmla="*/ 1903333 w 6855"/>
              <a:gd name="T63" fmla="*/ 107773 h 4342"/>
              <a:gd name="T64" fmla="*/ 1894718 w 6855"/>
              <a:gd name="T65" fmla="*/ 77774 h 4342"/>
              <a:gd name="T66" fmla="*/ 1879711 w 6855"/>
              <a:gd name="T67" fmla="*/ 51109 h 4342"/>
              <a:gd name="T68" fmla="*/ 1858313 w 6855"/>
              <a:gd name="T69" fmla="*/ 29165 h 4342"/>
              <a:gd name="T70" fmla="*/ 1832746 w 6855"/>
              <a:gd name="T71" fmla="*/ 12499 h 4342"/>
              <a:gd name="T72" fmla="*/ 1803289 w 6855"/>
              <a:gd name="T73" fmla="*/ 2500 h 4342"/>
              <a:gd name="T74" fmla="*/ 1841083 w 6855"/>
              <a:gd name="T75" fmla="*/ 952179 h 4342"/>
              <a:gd name="T76" fmla="*/ 1836359 w 6855"/>
              <a:gd name="T77" fmla="*/ 976900 h 4342"/>
              <a:gd name="T78" fmla="*/ 1818018 w 6855"/>
              <a:gd name="T79" fmla="*/ 1001065 h 4342"/>
              <a:gd name="T80" fmla="*/ 1790505 w 6855"/>
              <a:gd name="T81" fmla="*/ 1014120 h 4342"/>
              <a:gd name="T82" fmla="*/ 120330 w 6855"/>
              <a:gd name="T83" fmla="*/ 1015231 h 4342"/>
              <a:gd name="T84" fmla="*/ 91707 w 6855"/>
              <a:gd name="T85" fmla="*/ 1004676 h 4342"/>
              <a:gd name="T86" fmla="*/ 71142 w 6855"/>
              <a:gd name="T87" fmla="*/ 982177 h 4342"/>
              <a:gd name="T88" fmla="*/ 63361 w 6855"/>
              <a:gd name="T89" fmla="*/ 952179 h 4342"/>
              <a:gd name="T90" fmla="*/ 66418 w 6855"/>
              <a:gd name="T91" fmla="*/ 108051 h 4342"/>
              <a:gd name="T92" fmla="*/ 81980 w 6855"/>
              <a:gd name="T93" fmla="*/ 82218 h 4342"/>
              <a:gd name="T94" fmla="*/ 107825 w 6855"/>
              <a:gd name="T95" fmla="*/ 66108 h 4342"/>
              <a:gd name="T96" fmla="*/ 1777722 w 6855"/>
              <a:gd name="T97" fmla="*/ 63330 h 4342"/>
              <a:gd name="T98" fmla="*/ 1808291 w 6855"/>
              <a:gd name="T99" fmla="*/ 70830 h 4342"/>
              <a:gd name="T100" fmla="*/ 1830523 w 6855"/>
              <a:gd name="T101" fmla="*/ 91385 h 4342"/>
              <a:gd name="T102" fmla="*/ 1840805 w 6855"/>
              <a:gd name="T103" fmla="*/ 120272 h 4342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</a:gdLst>
            <a:ahLst/>
            <a:cxnLst>
              <a:cxn ang="T104">
                <a:pos x="T0" y="T1"/>
              </a:cxn>
              <a:cxn ang="T105">
                <a:pos x="T2" y="T3"/>
              </a:cxn>
              <a:cxn ang="T106">
                <a:pos x="T4" y="T5"/>
              </a:cxn>
              <a:cxn ang="T107">
                <a:pos x="T6" y="T7"/>
              </a:cxn>
              <a:cxn ang="T108">
                <a:pos x="T8" y="T9"/>
              </a:cxn>
              <a:cxn ang="T109">
                <a:pos x="T10" y="T11"/>
              </a:cxn>
              <a:cxn ang="T110">
                <a:pos x="T12" y="T13"/>
              </a:cxn>
              <a:cxn ang="T111">
                <a:pos x="T14" y="T15"/>
              </a:cxn>
              <a:cxn ang="T112">
                <a:pos x="T16" y="T17"/>
              </a:cxn>
              <a:cxn ang="T113">
                <a:pos x="T18" y="T19"/>
              </a:cxn>
              <a:cxn ang="T114">
                <a:pos x="T20" y="T21"/>
              </a:cxn>
              <a:cxn ang="T115">
                <a:pos x="T22" y="T23"/>
              </a:cxn>
              <a:cxn ang="T116">
                <a:pos x="T24" y="T25"/>
              </a:cxn>
              <a:cxn ang="T117">
                <a:pos x="T26" y="T27"/>
              </a:cxn>
              <a:cxn ang="T118">
                <a:pos x="T28" y="T29"/>
              </a:cxn>
              <a:cxn ang="T119">
                <a:pos x="T30" y="T31"/>
              </a:cxn>
              <a:cxn ang="T120">
                <a:pos x="T32" y="T33"/>
              </a:cxn>
              <a:cxn ang="T121">
                <a:pos x="T34" y="T35"/>
              </a:cxn>
              <a:cxn ang="T122">
                <a:pos x="T36" y="T37"/>
              </a:cxn>
              <a:cxn ang="T123">
                <a:pos x="T38" y="T39"/>
              </a:cxn>
              <a:cxn ang="T124">
                <a:pos x="T40" y="T41"/>
              </a:cxn>
              <a:cxn ang="T125">
                <a:pos x="T42" y="T43"/>
              </a:cxn>
              <a:cxn ang="T126">
                <a:pos x="T44" y="T45"/>
              </a:cxn>
              <a:cxn ang="T127">
                <a:pos x="T46" y="T47"/>
              </a:cxn>
              <a:cxn ang="T128">
                <a:pos x="T48" y="T49"/>
              </a:cxn>
              <a:cxn ang="T129">
                <a:pos x="T50" y="T51"/>
              </a:cxn>
              <a:cxn ang="T130">
                <a:pos x="T52" y="T53"/>
              </a:cxn>
              <a:cxn ang="T131">
                <a:pos x="T54" y="T55"/>
              </a:cxn>
              <a:cxn ang="T132">
                <a:pos x="T56" y="T57"/>
              </a:cxn>
              <a:cxn ang="T133">
                <a:pos x="T58" y="T59"/>
              </a:cxn>
              <a:cxn ang="T134">
                <a:pos x="T60" y="T61"/>
              </a:cxn>
              <a:cxn ang="T135">
                <a:pos x="T62" y="T63"/>
              </a:cxn>
              <a:cxn ang="T136">
                <a:pos x="T64" y="T65"/>
              </a:cxn>
              <a:cxn ang="T137">
                <a:pos x="T66" y="T67"/>
              </a:cxn>
              <a:cxn ang="T138">
                <a:pos x="T68" y="T69"/>
              </a:cxn>
              <a:cxn ang="T139">
                <a:pos x="T70" y="T71"/>
              </a:cxn>
              <a:cxn ang="T140">
                <a:pos x="T72" y="T73"/>
              </a:cxn>
              <a:cxn ang="T141">
                <a:pos x="T74" y="T75"/>
              </a:cxn>
              <a:cxn ang="T142">
                <a:pos x="T76" y="T77"/>
              </a:cxn>
              <a:cxn ang="T143">
                <a:pos x="T78" y="T79"/>
              </a:cxn>
              <a:cxn ang="T144">
                <a:pos x="T80" y="T81"/>
              </a:cxn>
              <a:cxn ang="T145">
                <a:pos x="T82" y="T83"/>
              </a:cxn>
              <a:cxn ang="T146">
                <a:pos x="T84" y="T85"/>
              </a:cxn>
              <a:cxn ang="T147">
                <a:pos x="T86" y="T87"/>
              </a:cxn>
              <a:cxn ang="T148">
                <a:pos x="T88" y="T89"/>
              </a:cxn>
              <a:cxn ang="T149">
                <a:pos x="T90" y="T91"/>
              </a:cxn>
              <a:cxn ang="T150">
                <a:pos x="T92" y="T93"/>
              </a:cxn>
              <a:cxn ang="T151">
                <a:pos x="T94" y="T95"/>
              </a:cxn>
              <a:cxn ang="T152">
                <a:pos x="T96" y="T97"/>
              </a:cxn>
              <a:cxn ang="T153">
                <a:pos x="T98" y="T99"/>
              </a:cxn>
              <a:cxn ang="T154">
                <a:pos x="T100" y="T101"/>
              </a:cxn>
              <a:cxn ang="T155">
                <a:pos x="T102" y="T103"/>
              </a:cxn>
            </a:cxnLst>
            <a:rect l="0" t="0" r="r" b="b"/>
            <a:pathLst>
              <a:path w="6855" h="4342">
                <a:moveTo>
                  <a:pt x="6397" y="0"/>
                </a:moveTo>
                <a:lnTo>
                  <a:pt x="456" y="0"/>
                </a:lnTo>
                <a:lnTo>
                  <a:pt x="433" y="1"/>
                </a:lnTo>
                <a:lnTo>
                  <a:pt x="410" y="2"/>
                </a:lnTo>
                <a:lnTo>
                  <a:pt x="387" y="5"/>
                </a:lnTo>
                <a:lnTo>
                  <a:pt x="365" y="9"/>
                </a:lnTo>
                <a:lnTo>
                  <a:pt x="343" y="15"/>
                </a:lnTo>
                <a:lnTo>
                  <a:pt x="322" y="20"/>
                </a:lnTo>
                <a:lnTo>
                  <a:pt x="300" y="27"/>
                </a:lnTo>
                <a:lnTo>
                  <a:pt x="279" y="35"/>
                </a:lnTo>
                <a:lnTo>
                  <a:pt x="259" y="45"/>
                </a:lnTo>
                <a:lnTo>
                  <a:pt x="240" y="55"/>
                </a:lnTo>
                <a:lnTo>
                  <a:pt x="220" y="67"/>
                </a:lnTo>
                <a:lnTo>
                  <a:pt x="202" y="78"/>
                </a:lnTo>
                <a:lnTo>
                  <a:pt x="184" y="91"/>
                </a:lnTo>
                <a:lnTo>
                  <a:pt x="167" y="105"/>
                </a:lnTo>
                <a:lnTo>
                  <a:pt x="150" y="118"/>
                </a:lnTo>
                <a:lnTo>
                  <a:pt x="134" y="134"/>
                </a:lnTo>
                <a:lnTo>
                  <a:pt x="119" y="149"/>
                </a:lnTo>
                <a:lnTo>
                  <a:pt x="105" y="167"/>
                </a:lnTo>
                <a:lnTo>
                  <a:pt x="91" y="184"/>
                </a:lnTo>
                <a:lnTo>
                  <a:pt x="78" y="201"/>
                </a:lnTo>
                <a:lnTo>
                  <a:pt x="66" y="221"/>
                </a:lnTo>
                <a:lnTo>
                  <a:pt x="55" y="239"/>
                </a:lnTo>
                <a:lnTo>
                  <a:pt x="45" y="259"/>
                </a:lnTo>
                <a:lnTo>
                  <a:pt x="36" y="280"/>
                </a:lnTo>
                <a:lnTo>
                  <a:pt x="28" y="300"/>
                </a:lnTo>
                <a:lnTo>
                  <a:pt x="21" y="321"/>
                </a:lnTo>
                <a:lnTo>
                  <a:pt x="14" y="343"/>
                </a:lnTo>
                <a:lnTo>
                  <a:pt x="9" y="365"/>
                </a:lnTo>
                <a:lnTo>
                  <a:pt x="5" y="388"/>
                </a:lnTo>
                <a:lnTo>
                  <a:pt x="2" y="410"/>
                </a:lnTo>
                <a:lnTo>
                  <a:pt x="0" y="433"/>
                </a:lnTo>
                <a:lnTo>
                  <a:pt x="0" y="457"/>
                </a:lnTo>
                <a:lnTo>
                  <a:pt x="0" y="3428"/>
                </a:lnTo>
                <a:lnTo>
                  <a:pt x="0" y="3451"/>
                </a:lnTo>
                <a:lnTo>
                  <a:pt x="2" y="3474"/>
                </a:lnTo>
                <a:lnTo>
                  <a:pt x="5" y="3497"/>
                </a:lnTo>
                <a:lnTo>
                  <a:pt x="9" y="3519"/>
                </a:lnTo>
                <a:lnTo>
                  <a:pt x="14" y="3541"/>
                </a:lnTo>
                <a:lnTo>
                  <a:pt x="21" y="3563"/>
                </a:lnTo>
                <a:lnTo>
                  <a:pt x="28" y="3584"/>
                </a:lnTo>
                <a:lnTo>
                  <a:pt x="36" y="3605"/>
                </a:lnTo>
                <a:lnTo>
                  <a:pt x="45" y="3625"/>
                </a:lnTo>
                <a:lnTo>
                  <a:pt x="55" y="3644"/>
                </a:lnTo>
                <a:lnTo>
                  <a:pt x="66" y="3664"/>
                </a:lnTo>
                <a:lnTo>
                  <a:pt x="78" y="3682"/>
                </a:lnTo>
                <a:lnTo>
                  <a:pt x="91" y="3700"/>
                </a:lnTo>
                <a:lnTo>
                  <a:pt x="105" y="3717"/>
                </a:lnTo>
                <a:lnTo>
                  <a:pt x="119" y="3734"/>
                </a:lnTo>
                <a:lnTo>
                  <a:pt x="134" y="3750"/>
                </a:lnTo>
                <a:lnTo>
                  <a:pt x="150" y="3765"/>
                </a:lnTo>
                <a:lnTo>
                  <a:pt x="167" y="3779"/>
                </a:lnTo>
                <a:lnTo>
                  <a:pt x="184" y="3793"/>
                </a:lnTo>
                <a:lnTo>
                  <a:pt x="202" y="3806"/>
                </a:lnTo>
                <a:lnTo>
                  <a:pt x="220" y="3818"/>
                </a:lnTo>
                <a:lnTo>
                  <a:pt x="240" y="3829"/>
                </a:lnTo>
                <a:lnTo>
                  <a:pt x="259" y="3839"/>
                </a:lnTo>
                <a:lnTo>
                  <a:pt x="279" y="3848"/>
                </a:lnTo>
                <a:lnTo>
                  <a:pt x="300" y="3856"/>
                </a:lnTo>
                <a:lnTo>
                  <a:pt x="322" y="3863"/>
                </a:lnTo>
                <a:lnTo>
                  <a:pt x="343" y="3870"/>
                </a:lnTo>
                <a:lnTo>
                  <a:pt x="365" y="3875"/>
                </a:lnTo>
                <a:lnTo>
                  <a:pt x="387" y="3879"/>
                </a:lnTo>
                <a:lnTo>
                  <a:pt x="410" y="3882"/>
                </a:lnTo>
                <a:lnTo>
                  <a:pt x="433" y="3884"/>
                </a:lnTo>
                <a:lnTo>
                  <a:pt x="456" y="3884"/>
                </a:lnTo>
                <a:lnTo>
                  <a:pt x="2970" y="3884"/>
                </a:lnTo>
                <a:lnTo>
                  <a:pt x="2970" y="4113"/>
                </a:lnTo>
                <a:lnTo>
                  <a:pt x="2513" y="4113"/>
                </a:lnTo>
                <a:lnTo>
                  <a:pt x="2492" y="4113"/>
                </a:lnTo>
                <a:lnTo>
                  <a:pt x="2473" y="4116"/>
                </a:lnTo>
                <a:lnTo>
                  <a:pt x="2454" y="4118"/>
                </a:lnTo>
                <a:lnTo>
                  <a:pt x="2438" y="4123"/>
                </a:lnTo>
                <a:lnTo>
                  <a:pt x="2422" y="4128"/>
                </a:lnTo>
                <a:lnTo>
                  <a:pt x="2407" y="4134"/>
                </a:lnTo>
                <a:lnTo>
                  <a:pt x="2393" y="4141"/>
                </a:lnTo>
                <a:lnTo>
                  <a:pt x="2381" y="4148"/>
                </a:lnTo>
                <a:lnTo>
                  <a:pt x="2369" y="4157"/>
                </a:lnTo>
                <a:lnTo>
                  <a:pt x="2359" y="4166"/>
                </a:lnTo>
                <a:lnTo>
                  <a:pt x="2349" y="4176"/>
                </a:lnTo>
                <a:lnTo>
                  <a:pt x="2340" y="4185"/>
                </a:lnTo>
                <a:lnTo>
                  <a:pt x="2332" y="4195"/>
                </a:lnTo>
                <a:lnTo>
                  <a:pt x="2325" y="4206"/>
                </a:lnTo>
                <a:lnTo>
                  <a:pt x="2314" y="4227"/>
                </a:lnTo>
                <a:lnTo>
                  <a:pt x="2303" y="4248"/>
                </a:lnTo>
                <a:lnTo>
                  <a:pt x="2296" y="4269"/>
                </a:lnTo>
                <a:lnTo>
                  <a:pt x="2292" y="4289"/>
                </a:lnTo>
                <a:lnTo>
                  <a:pt x="2288" y="4306"/>
                </a:lnTo>
                <a:lnTo>
                  <a:pt x="2286" y="4321"/>
                </a:lnTo>
                <a:lnTo>
                  <a:pt x="2285" y="4331"/>
                </a:lnTo>
                <a:lnTo>
                  <a:pt x="2285" y="4342"/>
                </a:lnTo>
                <a:lnTo>
                  <a:pt x="4570" y="4342"/>
                </a:lnTo>
                <a:lnTo>
                  <a:pt x="4569" y="4321"/>
                </a:lnTo>
                <a:lnTo>
                  <a:pt x="4567" y="4301"/>
                </a:lnTo>
                <a:lnTo>
                  <a:pt x="4564" y="4283"/>
                </a:lnTo>
                <a:lnTo>
                  <a:pt x="4559" y="4266"/>
                </a:lnTo>
                <a:lnTo>
                  <a:pt x="4555" y="4251"/>
                </a:lnTo>
                <a:lnTo>
                  <a:pt x="4548" y="4236"/>
                </a:lnTo>
                <a:lnTo>
                  <a:pt x="4541" y="4222"/>
                </a:lnTo>
                <a:lnTo>
                  <a:pt x="4534" y="4209"/>
                </a:lnTo>
                <a:lnTo>
                  <a:pt x="4526" y="4198"/>
                </a:lnTo>
                <a:lnTo>
                  <a:pt x="4517" y="4187"/>
                </a:lnTo>
                <a:lnTo>
                  <a:pt x="4507" y="4178"/>
                </a:lnTo>
                <a:lnTo>
                  <a:pt x="4497" y="4169"/>
                </a:lnTo>
                <a:lnTo>
                  <a:pt x="4487" y="4161"/>
                </a:lnTo>
                <a:lnTo>
                  <a:pt x="4476" y="4154"/>
                </a:lnTo>
                <a:lnTo>
                  <a:pt x="4456" y="4141"/>
                </a:lnTo>
                <a:lnTo>
                  <a:pt x="4434" y="4132"/>
                </a:lnTo>
                <a:lnTo>
                  <a:pt x="4413" y="4125"/>
                </a:lnTo>
                <a:lnTo>
                  <a:pt x="4393" y="4120"/>
                </a:lnTo>
                <a:lnTo>
                  <a:pt x="4376" y="4117"/>
                </a:lnTo>
                <a:lnTo>
                  <a:pt x="4362" y="4115"/>
                </a:lnTo>
                <a:lnTo>
                  <a:pt x="4351" y="4113"/>
                </a:lnTo>
                <a:lnTo>
                  <a:pt x="4340" y="4113"/>
                </a:lnTo>
                <a:lnTo>
                  <a:pt x="3884" y="4113"/>
                </a:lnTo>
                <a:lnTo>
                  <a:pt x="3884" y="3884"/>
                </a:lnTo>
                <a:lnTo>
                  <a:pt x="6397" y="3884"/>
                </a:lnTo>
                <a:lnTo>
                  <a:pt x="6421" y="3884"/>
                </a:lnTo>
                <a:lnTo>
                  <a:pt x="6444" y="3882"/>
                </a:lnTo>
                <a:lnTo>
                  <a:pt x="6466" y="3879"/>
                </a:lnTo>
                <a:lnTo>
                  <a:pt x="6489" y="3875"/>
                </a:lnTo>
                <a:lnTo>
                  <a:pt x="6511" y="3870"/>
                </a:lnTo>
                <a:lnTo>
                  <a:pt x="6533" y="3863"/>
                </a:lnTo>
                <a:lnTo>
                  <a:pt x="6554" y="3856"/>
                </a:lnTo>
                <a:lnTo>
                  <a:pt x="6575" y="3848"/>
                </a:lnTo>
                <a:lnTo>
                  <a:pt x="6595" y="3839"/>
                </a:lnTo>
                <a:lnTo>
                  <a:pt x="6615" y="3829"/>
                </a:lnTo>
                <a:lnTo>
                  <a:pt x="6633" y="3818"/>
                </a:lnTo>
                <a:lnTo>
                  <a:pt x="6653" y="3806"/>
                </a:lnTo>
                <a:lnTo>
                  <a:pt x="6670" y="3793"/>
                </a:lnTo>
                <a:lnTo>
                  <a:pt x="6687" y="3779"/>
                </a:lnTo>
                <a:lnTo>
                  <a:pt x="6705" y="3765"/>
                </a:lnTo>
                <a:lnTo>
                  <a:pt x="6720" y="3750"/>
                </a:lnTo>
                <a:lnTo>
                  <a:pt x="6735" y="3734"/>
                </a:lnTo>
                <a:lnTo>
                  <a:pt x="6750" y="3717"/>
                </a:lnTo>
                <a:lnTo>
                  <a:pt x="6764" y="3700"/>
                </a:lnTo>
                <a:lnTo>
                  <a:pt x="6776" y="3682"/>
                </a:lnTo>
                <a:lnTo>
                  <a:pt x="6788" y="3664"/>
                </a:lnTo>
                <a:lnTo>
                  <a:pt x="6799" y="3644"/>
                </a:lnTo>
                <a:lnTo>
                  <a:pt x="6810" y="3625"/>
                </a:lnTo>
                <a:lnTo>
                  <a:pt x="6818" y="3605"/>
                </a:lnTo>
                <a:lnTo>
                  <a:pt x="6827" y="3584"/>
                </a:lnTo>
                <a:lnTo>
                  <a:pt x="6834" y="3563"/>
                </a:lnTo>
                <a:lnTo>
                  <a:pt x="6840" y="3541"/>
                </a:lnTo>
                <a:lnTo>
                  <a:pt x="6845" y="3519"/>
                </a:lnTo>
                <a:lnTo>
                  <a:pt x="6849" y="3497"/>
                </a:lnTo>
                <a:lnTo>
                  <a:pt x="6852" y="3474"/>
                </a:lnTo>
                <a:lnTo>
                  <a:pt x="6853" y="3451"/>
                </a:lnTo>
                <a:lnTo>
                  <a:pt x="6855" y="3428"/>
                </a:lnTo>
                <a:lnTo>
                  <a:pt x="6855" y="457"/>
                </a:lnTo>
                <a:lnTo>
                  <a:pt x="6853" y="433"/>
                </a:lnTo>
                <a:lnTo>
                  <a:pt x="6852" y="410"/>
                </a:lnTo>
                <a:lnTo>
                  <a:pt x="6849" y="388"/>
                </a:lnTo>
                <a:lnTo>
                  <a:pt x="6845" y="365"/>
                </a:lnTo>
                <a:lnTo>
                  <a:pt x="6840" y="343"/>
                </a:lnTo>
                <a:lnTo>
                  <a:pt x="6834" y="321"/>
                </a:lnTo>
                <a:lnTo>
                  <a:pt x="6827" y="300"/>
                </a:lnTo>
                <a:lnTo>
                  <a:pt x="6818" y="280"/>
                </a:lnTo>
                <a:lnTo>
                  <a:pt x="6810" y="259"/>
                </a:lnTo>
                <a:lnTo>
                  <a:pt x="6799" y="239"/>
                </a:lnTo>
                <a:lnTo>
                  <a:pt x="6788" y="221"/>
                </a:lnTo>
                <a:lnTo>
                  <a:pt x="6776" y="201"/>
                </a:lnTo>
                <a:lnTo>
                  <a:pt x="6764" y="184"/>
                </a:lnTo>
                <a:lnTo>
                  <a:pt x="6750" y="167"/>
                </a:lnTo>
                <a:lnTo>
                  <a:pt x="6735" y="149"/>
                </a:lnTo>
                <a:lnTo>
                  <a:pt x="6720" y="134"/>
                </a:lnTo>
                <a:lnTo>
                  <a:pt x="6705" y="118"/>
                </a:lnTo>
                <a:lnTo>
                  <a:pt x="6687" y="105"/>
                </a:lnTo>
                <a:lnTo>
                  <a:pt x="6670" y="91"/>
                </a:lnTo>
                <a:lnTo>
                  <a:pt x="6653" y="78"/>
                </a:lnTo>
                <a:lnTo>
                  <a:pt x="6633" y="67"/>
                </a:lnTo>
                <a:lnTo>
                  <a:pt x="6615" y="55"/>
                </a:lnTo>
                <a:lnTo>
                  <a:pt x="6595" y="45"/>
                </a:lnTo>
                <a:lnTo>
                  <a:pt x="6575" y="35"/>
                </a:lnTo>
                <a:lnTo>
                  <a:pt x="6554" y="27"/>
                </a:lnTo>
                <a:lnTo>
                  <a:pt x="6533" y="20"/>
                </a:lnTo>
                <a:lnTo>
                  <a:pt x="6511" y="15"/>
                </a:lnTo>
                <a:lnTo>
                  <a:pt x="6489" y="9"/>
                </a:lnTo>
                <a:lnTo>
                  <a:pt x="6466" y="5"/>
                </a:lnTo>
                <a:lnTo>
                  <a:pt x="6444" y="2"/>
                </a:lnTo>
                <a:lnTo>
                  <a:pt x="6421" y="1"/>
                </a:lnTo>
                <a:lnTo>
                  <a:pt x="6397" y="0"/>
                </a:lnTo>
                <a:close/>
                <a:moveTo>
                  <a:pt x="6625" y="3428"/>
                </a:moveTo>
                <a:lnTo>
                  <a:pt x="6625" y="3428"/>
                </a:lnTo>
                <a:lnTo>
                  <a:pt x="6624" y="3451"/>
                </a:lnTo>
                <a:lnTo>
                  <a:pt x="6621" y="3474"/>
                </a:lnTo>
                <a:lnTo>
                  <a:pt x="6616" y="3496"/>
                </a:lnTo>
                <a:lnTo>
                  <a:pt x="6608" y="3517"/>
                </a:lnTo>
                <a:lnTo>
                  <a:pt x="6599" y="3536"/>
                </a:lnTo>
                <a:lnTo>
                  <a:pt x="6587" y="3555"/>
                </a:lnTo>
                <a:lnTo>
                  <a:pt x="6573" y="3573"/>
                </a:lnTo>
                <a:lnTo>
                  <a:pt x="6558" y="3589"/>
                </a:lnTo>
                <a:lnTo>
                  <a:pt x="6542" y="3604"/>
                </a:lnTo>
                <a:lnTo>
                  <a:pt x="6525" y="3617"/>
                </a:lnTo>
                <a:lnTo>
                  <a:pt x="6507" y="3628"/>
                </a:lnTo>
                <a:lnTo>
                  <a:pt x="6486" y="3638"/>
                </a:lnTo>
                <a:lnTo>
                  <a:pt x="6465" y="3646"/>
                </a:lnTo>
                <a:lnTo>
                  <a:pt x="6443" y="3651"/>
                </a:lnTo>
                <a:lnTo>
                  <a:pt x="6420" y="3655"/>
                </a:lnTo>
                <a:lnTo>
                  <a:pt x="6397" y="3656"/>
                </a:lnTo>
                <a:lnTo>
                  <a:pt x="456" y="3656"/>
                </a:lnTo>
                <a:lnTo>
                  <a:pt x="433" y="3655"/>
                </a:lnTo>
                <a:lnTo>
                  <a:pt x="410" y="3651"/>
                </a:lnTo>
                <a:lnTo>
                  <a:pt x="388" y="3646"/>
                </a:lnTo>
                <a:lnTo>
                  <a:pt x="368" y="3638"/>
                </a:lnTo>
                <a:lnTo>
                  <a:pt x="348" y="3628"/>
                </a:lnTo>
                <a:lnTo>
                  <a:pt x="330" y="3617"/>
                </a:lnTo>
                <a:lnTo>
                  <a:pt x="311" y="3604"/>
                </a:lnTo>
                <a:lnTo>
                  <a:pt x="295" y="3589"/>
                </a:lnTo>
                <a:lnTo>
                  <a:pt x="280" y="3573"/>
                </a:lnTo>
                <a:lnTo>
                  <a:pt x="267" y="3555"/>
                </a:lnTo>
                <a:lnTo>
                  <a:pt x="256" y="3536"/>
                </a:lnTo>
                <a:lnTo>
                  <a:pt x="247" y="3517"/>
                </a:lnTo>
                <a:lnTo>
                  <a:pt x="239" y="3496"/>
                </a:lnTo>
                <a:lnTo>
                  <a:pt x="233" y="3474"/>
                </a:lnTo>
                <a:lnTo>
                  <a:pt x="229" y="3451"/>
                </a:lnTo>
                <a:lnTo>
                  <a:pt x="228" y="3428"/>
                </a:lnTo>
                <a:lnTo>
                  <a:pt x="228" y="457"/>
                </a:lnTo>
                <a:lnTo>
                  <a:pt x="229" y="433"/>
                </a:lnTo>
                <a:lnTo>
                  <a:pt x="233" y="411"/>
                </a:lnTo>
                <a:lnTo>
                  <a:pt x="239" y="389"/>
                </a:lnTo>
                <a:lnTo>
                  <a:pt x="247" y="368"/>
                </a:lnTo>
                <a:lnTo>
                  <a:pt x="256" y="348"/>
                </a:lnTo>
                <a:lnTo>
                  <a:pt x="267" y="329"/>
                </a:lnTo>
                <a:lnTo>
                  <a:pt x="280" y="312"/>
                </a:lnTo>
                <a:lnTo>
                  <a:pt x="295" y="296"/>
                </a:lnTo>
                <a:lnTo>
                  <a:pt x="311" y="281"/>
                </a:lnTo>
                <a:lnTo>
                  <a:pt x="330" y="267"/>
                </a:lnTo>
                <a:lnTo>
                  <a:pt x="348" y="255"/>
                </a:lnTo>
                <a:lnTo>
                  <a:pt x="368" y="246"/>
                </a:lnTo>
                <a:lnTo>
                  <a:pt x="388" y="238"/>
                </a:lnTo>
                <a:lnTo>
                  <a:pt x="410" y="232"/>
                </a:lnTo>
                <a:lnTo>
                  <a:pt x="433" y="229"/>
                </a:lnTo>
                <a:lnTo>
                  <a:pt x="456" y="228"/>
                </a:lnTo>
                <a:lnTo>
                  <a:pt x="6397" y="228"/>
                </a:lnTo>
                <a:lnTo>
                  <a:pt x="6420" y="229"/>
                </a:lnTo>
                <a:lnTo>
                  <a:pt x="6443" y="232"/>
                </a:lnTo>
                <a:lnTo>
                  <a:pt x="6465" y="238"/>
                </a:lnTo>
                <a:lnTo>
                  <a:pt x="6486" y="246"/>
                </a:lnTo>
                <a:lnTo>
                  <a:pt x="6507" y="255"/>
                </a:lnTo>
                <a:lnTo>
                  <a:pt x="6525" y="267"/>
                </a:lnTo>
                <a:lnTo>
                  <a:pt x="6542" y="281"/>
                </a:lnTo>
                <a:lnTo>
                  <a:pt x="6558" y="296"/>
                </a:lnTo>
                <a:lnTo>
                  <a:pt x="6573" y="312"/>
                </a:lnTo>
                <a:lnTo>
                  <a:pt x="6587" y="329"/>
                </a:lnTo>
                <a:lnTo>
                  <a:pt x="6599" y="348"/>
                </a:lnTo>
                <a:lnTo>
                  <a:pt x="6608" y="368"/>
                </a:lnTo>
                <a:lnTo>
                  <a:pt x="6616" y="389"/>
                </a:lnTo>
                <a:lnTo>
                  <a:pt x="6621" y="411"/>
                </a:lnTo>
                <a:lnTo>
                  <a:pt x="6624" y="433"/>
                </a:lnTo>
                <a:lnTo>
                  <a:pt x="6625" y="457"/>
                </a:lnTo>
                <a:lnTo>
                  <a:pt x="6625" y="3428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</p:spPr>
        <p:txBody>
          <a:bodyPr bIns="144000" anchor="ctr">
            <a:scene3d>
              <a:camera prst="orthographicFront"/>
              <a:lightRig rig="threePt" dir="t"/>
            </a:scene3d>
            <a:sp3d>
              <a:contourClr>
                <a:srgbClr val="FFFFFF"/>
              </a:contourClr>
            </a:sp3d>
          </a:bodyPr>
          <a:lstStyle>
            <a:defPPr>
              <a:defRPr lang="zh-CN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 algn="ctr">
              <a:defRPr/>
            </a:pPr>
            <a:endParaRPr lang="zh-CN" altLang="en-US" dirty="0">
              <a:solidFill>
                <a:srgbClr val="FFFFFF"/>
              </a:solidFill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CC26092-43B2-49A3-BAA8-CABB7CA970CC}" type="slidenum">
              <a:rPr lang="zh-CN" altLang="en-US" smtClean="0"/>
              <a:t>20</a:t>
            </a:fld>
            <a:endParaRPr lang="zh-CN" altLang="en-US" dirty="0"/>
          </a:p>
        </p:txBody>
      </p:sp>
      <p:sp>
        <p:nvSpPr>
          <p:cNvPr id="9" name="矩形 8"/>
          <p:cNvSpPr/>
          <p:nvPr/>
        </p:nvSpPr>
        <p:spPr>
          <a:xfrm>
            <a:off x="2615845" y="3216800"/>
            <a:ext cx="6205719" cy="498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ctr">
              <a:lnSpc>
                <a:spcPct val="150000"/>
              </a:lnSpc>
              <a:defRPr/>
            </a:pPr>
            <a:r>
              <a:rPr lang="en-US" altLang="zh-CN" sz="2000" dirty="0">
                <a:solidFill>
                  <a:prstClr val="black">
                    <a:lumMod val="95000"/>
                    <a:lumOff val="5000"/>
                  </a:prst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Fig 2.4 </a:t>
            </a:r>
            <a:r>
              <a:rPr lang="en-US" altLang="zh-CN" sz="2000" dirty="0">
                <a:effectLst/>
                <a:latin typeface="Times New Roman" panose="02020603050405020304" pitchFamily="18" charset="0"/>
                <a:ea typeface="等线" panose="02010600030101010101" charset="-122"/>
              </a:rPr>
              <a:t>Load Inductor Current of ZVS QRC</a:t>
            </a:r>
            <a:endParaRPr lang="en-US" altLang="zh-CN" sz="2000" dirty="0">
              <a:solidFill>
                <a:prstClr val="black">
                  <a:lumMod val="95000"/>
                  <a:lumOff val="5000"/>
                </a:prstClr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-246861" y="6048760"/>
            <a:ext cx="5989263" cy="498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ctr">
              <a:lnSpc>
                <a:spcPct val="150000"/>
              </a:lnSpc>
              <a:defRPr/>
            </a:pPr>
            <a:r>
              <a:rPr lang="en-US" altLang="zh-CN" sz="2000" dirty="0">
                <a:solidFill>
                  <a:prstClr val="black">
                    <a:lumMod val="95000"/>
                    <a:lumOff val="5000"/>
                  </a:prst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Fig 2.5 </a:t>
            </a:r>
            <a:r>
              <a:rPr lang="en-US" altLang="zh-CN" sz="2000" dirty="0">
                <a:effectLst/>
                <a:latin typeface="Times New Roman" panose="02020603050405020304" pitchFamily="18" charset="0"/>
                <a:ea typeface="等线" panose="02010600030101010101" charset="-122"/>
              </a:rPr>
              <a:t>Average Value of the </a:t>
            </a:r>
            <a:r>
              <a:rPr lang="en-US" altLang="zh-CN" sz="2000" dirty="0">
                <a:latin typeface="Times New Roman" panose="02020603050405020304" pitchFamily="18" charset="0"/>
                <a:ea typeface="等线" panose="02010600030101010101" charset="-122"/>
              </a:rPr>
              <a:t>Load Inductor Current</a:t>
            </a:r>
            <a:endParaRPr lang="en-US" altLang="zh-CN" sz="2000" dirty="0">
              <a:solidFill>
                <a:prstClr val="black">
                  <a:lumMod val="95000"/>
                  <a:lumOff val="5000"/>
                </a:prstClr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pic>
        <p:nvPicPr>
          <p:cNvPr id="3" name="图片 2" descr="图表, 散点图&#10;&#10;描述已自动生成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18785" y="821139"/>
            <a:ext cx="10835015" cy="2440811"/>
          </a:xfrm>
          <a:prstGeom prst="rect">
            <a:avLst/>
          </a:prstGeom>
        </p:spPr>
      </p:pic>
      <p:pic>
        <p:nvPicPr>
          <p:cNvPr id="4" name="图片 3" descr="表格&#10;&#10;描述已自动生成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02729" y="3886138"/>
            <a:ext cx="3890084" cy="2241279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7" name="文本框 6"/>
              <p:cNvSpPr txBox="1"/>
              <p:nvPr/>
            </p:nvSpPr>
            <p:spPr>
              <a:xfrm>
                <a:off x="7286685" y="3832041"/>
                <a:ext cx="1888845" cy="910699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ad>
                        <m:radPr>
                          <m:degHide m:val="on"/>
                          <m:ctrlPr>
                            <a:rPr lang="zh-CN" altLang="en-US" i="1" smtClean="0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radPr>
                        <m:deg/>
                        <m:e>
                          <m:f>
                            <m:fPr>
                              <m:ctrlPr>
                                <a:rPr lang="zh-CN" altLang="en-US" i="1">
                                  <a:solidFill>
                                    <a:srgbClr val="836967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sSub>
                                <m:sSubPr>
                                  <m:ctrlPr>
                                    <a:rPr lang="zh-CN" altLang="en-US" i="1">
                                      <a:solidFill>
                                        <a:srgbClr val="836967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i="1">
                                      <a:latin typeface="Cambria Math" panose="02040503050406030204" pitchFamily="18" charset="0"/>
                                    </a:rPr>
                                    <m:t>𝐿</m:t>
                                  </m:r>
                                </m:e>
                                <m:sub>
                                  <m:r>
                                    <a:rPr lang="zh-CN" altLang="en-US" i="1">
                                      <a:latin typeface="Cambria Math" panose="02040503050406030204" pitchFamily="18" charset="0"/>
                                    </a:rPr>
                                    <m:t>𝑟</m:t>
                                  </m:r>
                                </m:sub>
                              </m:sSub>
                            </m:num>
                            <m:den>
                              <m:sSub>
                                <m:sSubPr>
                                  <m:ctrlPr>
                                    <a:rPr lang="zh-CN" altLang="en-US" i="1">
                                      <a:solidFill>
                                        <a:srgbClr val="836967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i="1">
                                      <a:latin typeface="Cambria Math" panose="02040503050406030204" pitchFamily="18" charset="0"/>
                                    </a:rPr>
                                    <m:t>𝐶</m:t>
                                  </m:r>
                                </m:e>
                                <m:sub>
                                  <m:r>
                                    <a:rPr lang="zh-CN" altLang="en-US" i="1">
                                      <a:latin typeface="Cambria Math" panose="02040503050406030204" pitchFamily="18" charset="0"/>
                                    </a:rPr>
                                    <m:t>𝑟</m:t>
                                  </m:r>
                                </m:sub>
                              </m:sSub>
                            </m:den>
                          </m:f>
                        </m:e>
                      </m:rad>
                      <m:sSub>
                        <m:sSubPr>
                          <m:ctrlPr>
                            <a:rPr lang="zh-CN" altLang="en-US" i="1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𝐼</m:t>
                          </m:r>
                        </m:e>
                        <m:sub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𝐿</m:t>
                          </m:r>
                        </m:sub>
                      </m:sSub>
                      <m:r>
                        <a:rPr lang="zh-CN" altLang="en-US" i="0">
                          <a:latin typeface="Cambria Math" panose="02040503050406030204" pitchFamily="18" charset="0"/>
                        </a:rPr>
                        <m:t>≫</m:t>
                      </m:r>
                      <m:sSub>
                        <m:sSubPr>
                          <m:ctrlPr>
                            <a:rPr lang="zh-CN" altLang="en-US" i="1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𝑈</m:t>
                          </m:r>
                        </m:e>
                        <m:sub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</m:sSub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7" name="文本框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286685" y="3832041"/>
                <a:ext cx="1888845" cy="910699"/>
              </a:xfrm>
              <a:prstGeom prst="rect">
                <a:avLst/>
              </a:prstGeom>
              <a:blipFill rotWithShape="1">
                <a:blip r:embed="rId4"/>
                <a:stretch>
                  <a:fillRect l="-3" t="-50" r="22" b="6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11" name="表格 10"/>
              <p:cNvGraphicFramePr>
                <a:graphicFrameLocks noGrp="1"/>
              </p:cNvGraphicFramePr>
              <p:nvPr/>
            </p:nvGraphicFramePr>
            <p:xfrm>
              <a:off x="6162517" y="4859318"/>
              <a:ext cx="4137183" cy="1688105"/>
            </p:xfrm>
            <a:graphic>
              <a:graphicData uri="http://schemas.openxmlformats.org/drawingml/2006/table">
                <a:tbl>
                  <a:tblPr firstRow="1" bandRow="1">
                    <a:tableStyleId>{5C22544A-7EE6-4342-B048-85BDC9FD1C3A}</a:tableStyleId>
                  </a:tblPr>
                  <a:tblGrid>
                    <a:gridCol w="2112544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2024639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</a:tblGrid>
                  <a:tr h="570182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zh-CN" altLang="zh-CN" sz="1800" i="1" kern="1200" smtClean="0">
                                        <a:solidFill>
                                          <a:schemeClr val="dk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1800" i="1" kern="1200">
                                        <a:solidFill>
                                          <a:schemeClr val="dk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𝐿</m:t>
                                    </m:r>
                                  </m:e>
                                  <m:sub>
                                    <m:r>
                                      <a:rPr lang="en-US" altLang="zh-CN" sz="1800" i="1" kern="1200">
                                        <a:solidFill>
                                          <a:schemeClr val="dk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𝑟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altLang="zh-CN" sz="1800" b="1" dirty="0">
                            <a:latin typeface="Times New Roman" panose="02020603050405020304"/>
                            <a:ea typeface="Times New Roman" panose="02020603050405020304"/>
                            <a:cs typeface="Times New Roman" panose="02020603050405020304" pitchFamily="18" charset="0"/>
                            <a:sym typeface="+mn-ea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1800" i="1" kern="1200" smtClean="0">
                                    <a:solidFill>
                                      <a:schemeClr val="dk1"/>
                                    </a:solidFill>
                                    <a:effectLst/>
                                    <a:latin typeface="Cambria Math" panose="02040503050406030204" pitchFamily="18" charset="0"/>
                                    <a:ea typeface="+mn-ea"/>
                                    <a:cs typeface="+mn-cs"/>
                                  </a:rPr>
                                  <m:t>1.2</m:t>
                                </m:r>
                                <m:r>
                                  <a:rPr lang="en-US" altLang="zh-CN" sz="1800" i="1" kern="1200" smtClean="0">
                                    <a:solidFill>
                                      <a:schemeClr val="dk1"/>
                                    </a:solidFill>
                                    <a:effectLst/>
                                    <a:latin typeface="Cambria Math" panose="02040503050406030204" pitchFamily="18" charset="0"/>
                                    <a:ea typeface="+mn-ea"/>
                                    <a:cs typeface="+mn-cs"/>
                                  </a:rPr>
                                  <m:t>𝑢𝐻</m:t>
                                </m:r>
                              </m:oMath>
                            </m:oMathPara>
                          </a14:m>
                          <a:endParaRPr lang="zh-CN" altLang="en-US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559404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zh-CN" altLang="zh-CN" sz="1800" i="1" kern="1200" smtClean="0">
                                        <a:solidFill>
                                          <a:schemeClr val="dk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1800" i="1" kern="1200">
                                        <a:solidFill>
                                          <a:schemeClr val="dk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𝐶</m:t>
                                    </m:r>
                                  </m:e>
                                  <m:sub>
                                    <m:r>
                                      <a:rPr lang="en-US" altLang="zh-CN" sz="1800" i="1" kern="1200">
                                        <a:solidFill>
                                          <a:schemeClr val="dk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𝑟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altLang="zh-CN" sz="1800" b="1" dirty="0">
                            <a:latin typeface="Times New Roman" panose="02020603050405020304"/>
                            <a:ea typeface="Times New Roman" panose="02020603050405020304"/>
                            <a:cs typeface="Times New Roman" panose="02020603050405020304" pitchFamily="18" charset="0"/>
                            <a:sym typeface="+mn-ea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1800" i="1" kern="1200" smtClean="0">
                                    <a:solidFill>
                                      <a:schemeClr val="dk1"/>
                                    </a:solidFill>
                                    <a:effectLst/>
                                    <a:latin typeface="Cambria Math" panose="02040503050406030204" pitchFamily="18" charset="0"/>
                                    <a:ea typeface="+mn-ea"/>
                                    <a:cs typeface="+mn-cs"/>
                                  </a:rPr>
                                  <m:t>20</m:t>
                                </m:r>
                                <m:r>
                                  <a:rPr lang="en-US" altLang="zh-CN" sz="1800" i="1" kern="1200" smtClean="0">
                                    <a:solidFill>
                                      <a:schemeClr val="dk1"/>
                                    </a:solidFill>
                                    <a:effectLst/>
                                    <a:latin typeface="Cambria Math" panose="02040503050406030204" pitchFamily="18" charset="0"/>
                                    <a:ea typeface="+mn-ea"/>
                                    <a:cs typeface="+mn-cs"/>
                                  </a:rPr>
                                  <m:t>𝑛𝐹</m:t>
                                </m:r>
                              </m:oMath>
                            </m:oMathPara>
                          </a14:m>
                          <a:endParaRPr lang="zh-CN" altLang="en-US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  <a:tr h="558519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zh-CN" altLang="zh-CN" sz="1800" i="1" kern="1200" smtClean="0">
                                        <a:solidFill>
                                          <a:schemeClr val="dk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1800" i="1" kern="1200">
                                        <a:solidFill>
                                          <a:schemeClr val="dk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𝑉</m:t>
                                    </m:r>
                                  </m:e>
                                  <m:sub>
                                    <m:r>
                                      <a:rPr lang="en-US" altLang="zh-CN" sz="1800" i="1" kern="1200">
                                        <a:solidFill>
                                          <a:schemeClr val="dk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𝑖𝑛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altLang="en-US" b="1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1800" i="1" kern="1200" smtClean="0">
                                    <a:solidFill>
                                      <a:schemeClr val="dk1"/>
                                    </a:solidFill>
                                    <a:effectLst/>
                                    <a:latin typeface="Cambria Math" panose="02040503050406030204" pitchFamily="18" charset="0"/>
                                    <a:ea typeface="+mn-ea"/>
                                    <a:cs typeface="+mn-cs"/>
                                  </a:rPr>
                                  <m:t>20</m:t>
                                </m:r>
                                <m:r>
                                  <a:rPr lang="en-US" altLang="zh-CN" sz="1800" i="1" kern="1200" smtClean="0">
                                    <a:solidFill>
                                      <a:schemeClr val="dk1"/>
                                    </a:solidFill>
                                    <a:effectLst/>
                                    <a:latin typeface="Cambria Math" panose="02040503050406030204" pitchFamily="18" charset="0"/>
                                    <a:ea typeface="+mn-ea"/>
                                    <a:cs typeface="+mn-cs"/>
                                  </a:rPr>
                                  <m:t>𝑉</m:t>
                                </m:r>
                              </m:oMath>
                            </m:oMathPara>
                          </a14:m>
                          <a:endParaRPr lang="zh-CN" altLang="en-US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2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11" name="表格 10"/>
              <p:cNvGraphicFramePr>
                <a:graphicFrameLocks noGrp="1"/>
              </p:cNvGraphicFramePr>
              <p:nvPr/>
            </p:nvGraphicFramePr>
            <p:xfrm>
              <a:off x="6162517" y="4859318"/>
              <a:ext cx="4137183" cy="1688105"/>
            </p:xfrm>
            <a:graphic>
              <a:graphicData uri="http://schemas.openxmlformats.org/drawingml/2006/table">
                <a:tbl>
                  <a:tblPr firstRow="1" bandRow="1">
                    <a:tableStyleId>{5C22544A-7EE6-4342-B048-85BDC9FD1C3A}</a:tableStyleId>
                  </a:tblPr>
                  <a:tblGrid>
                    <a:gridCol w="2112544"/>
                    <a:gridCol w="2024639"/>
                  </a:tblGrid>
                  <a:tr h="570230"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>
                          <a:blip r:embed="rId5"/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>
                          <a:blip r:embed="rId5"/>
                        </a:blipFill>
                      </a:tcPr>
                    </a:tc>
                  </a:tr>
                  <a:tr h="559435"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>
                          <a:blip r:embed="rId5"/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>
                          <a:blip r:embed="rId5"/>
                        </a:blipFill>
                      </a:tcPr>
                    </a:tc>
                  </a:tr>
                  <a:tr h="558165"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>
                          <a:blip r:embed="rId5"/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>
                          <a:blip r:embed="rId5"/>
                        </a:blipFill>
                      </a:tcPr>
                    </a:tc>
                  </a:tr>
                </a:tbl>
              </a:graphicData>
            </a:graphic>
          </p:graphicFrame>
        </mc:Fallback>
      </mc:AlternateContent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矩形 14"/>
          <p:cNvSpPr/>
          <p:nvPr/>
        </p:nvSpPr>
        <p:spPr>
          <a:xfrm>
            <a:off x="311208" y="0"/>
            <a:ext cx="4609275" cy="98636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ctr">
              <a:lnSpc>
                <a:spcPct val="150000"/>
              </a:lnSpc>
              <a:defRPr/>
            </a:pPr>
            <a:r>
              <a:rPr lang="en-US" altLang="zh-CN" sz="4400" b="1" dirty="0">
                <a:solidFill>
                  <a:prstClr val="black">
                    <a:lumMod val="95000"/>
                    <a:lumOff val="5000"/>
                  </a:prst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Output Waveform</a:t>
            </a:r>
          </a:p>
        </p:txBody>
      </p:sp>
      <p:sp>
        <p:nvSpPr>
          <p:cNvPr id="20" name="KSO_Shape"/>
          <p:cNvSpPr/>
          <p:nvPr/>
        </p:nvSpPr>
        <p:spPr bwMode="auto">
          <a:xfrm>
            <a:off x="2276755" y="3886138"/>
            <a:ext cx="678180" cy="506730"/>
          </a:xfrm>
          <a:custGeom>
            <a:avLst/>
            <a:gdLst>
              <a:gd name="T0" fmla="*/ 113939 w 6855"/>
              <a:gd name="T1" fmla="*/ 556 h 4342"/>
              <a:gd name="T2" fmla="*/ 83370 w 6855"/>
              <a:gd name="T3" fmla="*/ 7500 h 4342"/>
              <a:gd name="T4" fmla="*/ 56136 w 6855"/>
              <a:gd name="T5" fmla="*/ 21666 h 4342"/>
              <a:gd name="T6" fmla="*/ 33070 w 6855"/>
              <a:gd name="T7" fmla="*/ 41387 h 4342"/>
              <a:gd name="T8" fmla="*/ 15284 w 6855"/>
              <a:gd name="T9" fmla="*/ 66386 h 4342"/>
              <a:gd name="T10" fmla="*/ 3891 w 6855"/>
              <a:gd name="T11" fmla="*/ 95273 h 4342"/>
              <a:gd name="T12" fmla="*/ 0 w 6855"/>
              <a:gd name="T13" fmla="*/ 126939 h 4342"/>
              <a:gd name="T14" fmla="*/ 1389 w 6855"/>
              <a:gd name="T15" fmla="*/ 971345 h 4342"/>
              <a:gd name="T16" fmla="*/ 10004 w 6855"/>
              <a:gd name="T17" fmla="*/ 1001343 h 4342"/>
              <a:gd name="T18" fmla="*/ 25289 w 6855"/>
              <a:gd name="T19" fmla="*/ 1027731 h 4342"/>
              <a:gd name="T20" fmla="*/ 46409 w 6855"/>
              <a:gd name="T21" fmla="*/ 1049674 h 4342"/>
              <a:gd name="T22" fmla="*/ 71976 w 6855"/>
              <a:gd name="T23" fmla="*/ 1066340 h 4342"/>
              <a:gd name="T24" fmla="*/ 101433 w 6855"/>
              <a:gd name="T25" fmla="*/ 1076340 h 4342"/>
              <a:gd name="T26" fmla="*/ 825361 w 6855"/>
              <a:gd name="T27" fmla="*/ 1078840 h 4342"/>
              <a:gd name="T28" fmla="*/ 687245 w 6855"/>
              <a:gd name="T29" fmla="*/ 1143281 h 4342"/>
              <a:gd name="T30" fmla="*/ 665013 w 6855"/>
              <a:gd name="T31" fmla="*/ 1150225 h 4342"/>
              <a:gd name="T32" fmla="*/ 650284 w 6855"/>
              <a:gd name="T33" fmla="*/ 1162447 h 4342"/>
              <a:gd name="T34" fmla="*/ 638057 w 6855"/>
              <a:gd name="T35" fmla="*/ 1185779 h 4342"/>
              <a:gd name="T36" fmla="*/ 635000 w 6855"/>
              <a:gd name="T37" fmla="*/ 1206056 h 4342"/>
              <a:gd name="T38" fmla="*/ 1268333 w 6855"/>
              <a:gd name="T39" fmla="*/ 1189668 h 4342"/>
              <a:gd name="T40" fmla="*/ 1259996 w 6855"/>
              <a:gd name="T41" fmla="*/ 1169113 h 4342"/>
              <a:gd name="T42" fmla="*/ 1246934 w 6855"/>
              <a:gd name="T43" fmla="*/ 1155781 h 4342"/>
              <a:gd name="T44" fmla="*/ 1220812 w 6855"/>
              <a:gd name="T45" fmla="*/ 1144392 h 4342"/>
              <a:gd name="T46" fmla="*/ 1079361 w 6855"/>
              <a:gd name="T47" fmla="*/ 1142448 h 4342"/>
              <a:gd name="T48" fmla="*/ 1790783 w 6855"/>
              <a:gd name="T49" fmla="*/ 1078284 h 4342"/>
              <a:gd name="T50" fmla="*/ 1821352 w 6855"/>
              <a:gd name="T51" fmla="*/ 1071062 h 4342"/>
              <a:gd name="T52" fmla="*/ 1848864 w 6855"/>
              <a:gd name="T53" fmla="*/ 1057174 h 4342"/>
              <a:gd name="T54" fmla="*/ 1871652 w 6855"/>
              <a:gd name="T55" fmla="*/ 1037175 h 4342"/>
              <a:gd name="T56" fmla="*/ 1889438 w 6855"/>
              <a:gd name="T57" fmla="*/ 1012176 h 4342"/>
              <a:gd name="T58" fmla="*/ 1900832 w 6855"/>
              <a:gd name="T59" fmla="*/ 983566 h 4342"/>
              <a:gd name="T60" fmla="*/ 1905000 w 6855"/>
              <a:gd name="T61" fmla="*/ 952179 h 4342"/>
              <a:gd name="T62" fmla="*/ 1903333 w 6855"/>
              <a:gd name="T63" fmla="*/ 107773 h 4342"/>
              <a:gd name="T64" fmla="*/ 1894718 w 6855"/>
              <a:gd name="T65" fmla="*/ 77774 h 4342"/>
              <a:gd name="T66" fmla="*/ 1879711 w 6855"/>
              <a:gd name="T67" fmla="*/ 51109 h 4342"/>
              <a:gd name="T68" fmla="*/ 1858313 w 6855"/>
              <a:gd name="T69" fmla="*/ 29165 h 4342"/>
              <a:gd name="T70" fmla="*/ 1832746 w 6855"/>
              <a:gd name="T71" fmla="*/ 12499 h 4342"/>
              <a:gd name="T72" fmla="*/ 1803289 w 6855"/>
              <a:gd name="T73" fmla="*/ 2500 h 4342"/>
              <a:gd name="T74" fmla="*/ 1841083 w 6855"/>
              <a:gd name="T75" fmla="*/ 952179 h 4342"/>
              <a:gd name="T76" fmla="*/ 1836359 w 6855"/>
              <a:gd name="T77" fmla="*/ 976900 h 4342"/>
              <a:gd name="T78" fmla="*/ 1818018 w 6855"/>
              <a:gd name="T79" fmla="*/ 1001065 h 4342"/>
              <a:gd name="T80" fmla="*/ 1790505 w 6855"/>
              <a:gd name="T81" fmla="*/ 1014120 h 4342"/>
              <a:gd name="T82" fmla="*/ 120330 w 6855"/>
              <a:gd name="T83" fmla="*/ 1015231 h 4342"/>
              <a:gd name="T84" fmla="*/ 91707 w 6855"/>
              <a:gd name="T85" fmla="*/ 1004676 h 4342"/>
              <a:gd name="T86" fmla="*/ 71142 w 6855"/>
              <a:gd name="T87" fmla="*/ 982177 h 4342"/>
              <a:gd name="T88" fmla="*/ 63361 w 6855"/>
              <a:gd name="T89" fmla="*/ 952179 h 4342"/>
              <a:gd name="T90" fmla="*/ 66418 w 6855"/>
              <a:gd name="T91" fmla="*/ 108051 h 4342"/>
              <a:gd name="T92" fmla="*/ 81980 w 6855"/>
              <a:gd name="T93" fmla="*/ 82218 h 4342"/>
              <a:gd name="T94" fmla="*/ 107825 w 6855"/>
              <a:gd name="T95" fmla="*/ 66108 h 4342"/>
              <a:gd name="T96" fmla="*/ 1777722 w 6855"/>
              <a:gd name="T97" fmla="*/ 63330 h 4342"/>
              <a:gd name="T98" fmla="*/ 1808291 w 6855"/>
              <a:gd name="T99" fmla="*/ 70830 h 4342"/>
              <a:gd name="T100" fmla="*/ 1830523 w 6855"/>
              <a:gd name="T101" fmla="*/ 91385 h 4342"/>
              <a:gd name="T102" fmla="*/ 1840805 w 6855"/>
              <a:gd name="T103" fmla="*/ 120272 h 4342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</a:gdLst>
            <a:ahLst/>
            <a:cxnLst>
              <a:cxn ang="T104">
                <a:pos x="T0" y="T1"/>
              </a:cxn>
              <a:cxn ang="T105">
                <a:pos x="T2" y="T3"/>
              </a:cxn>
              <a:cxn ang="T106">
                <a:pos x="T4" y="T5"/>
              </a:cxn>
              <a:cxn ang="T107">
                <a:pos x="T6" y="T7"/>
              </a:cxn>
              <a:cxn ang="T108">
                <a:pos x="T8" y="T9"/>
              </a:cxn>
              <a:cxn ang="T109">
                <a:pos x="T10" y="T11"/>
              </a:cxn>
              <a:cxn ang="T110">
                <a:pos x="T12" y="T13"/>
              </a:cxn>
              <a:cxn ang="T111">
                <a:pos x="T14" y="T15"/>
              </a:cxn>
              <a:cxn ang="T112">
                <a:pos x="T16" y="T17"/>
              </a:cxn>
              <a:cxn ang="T113">
                <a:pos x="T18" y="T19"/>
              </a:cxn>
              <a:cxn ang="T114">
                <a:pos x="T20" y="T21"/>
              </a:cxn>
              <a:cxn ang="T115">
                <a:pos x="T22" y="T23"/>
              </a:cxn>
              <a:cxn ang="T116">
                <a:pos x="T24" y="T25"/>
              </a:cxn>
              <a:cxn ang="T117">
                <a:pos x="T26" y="T27"/>
              </a:cxn>
              <a:cxn ang="T118">
                <a:pos x="T28" y="T29"/>
              </a:cxn>
              <a:cxn ang="T119">
                <a:pos x="T30" y="T31"/>
              </a:cxn>
              <a:cxn ang="T120">
                <a:pos x="T32" y="T33"/>
              </a:cxn>
              <a:cxn ang="T121">
                <a:pos x="T34" y="T35"/>
              </a:cxn>
              <a:cxn ang="T122">
                <a:pos x="T36" y="T37"/>
              </a:cxn>
              <a:cxn ang="T123">
                <a:pos x="T38" y="T39"/>
              </a:cxn>
              <a:cxn ang="T124">
                <a:pos x="T40" y="T41"/>
              </a:cxn>
              <a:cxn ang="T125">
                <a:pos x="T42" y="T43"/>
              </a:cxn>
              <a:cxn ang="T126">
                <a:pos x="T44" y="T45"/>
              </a:cxn>
              <a:cxn ang="T127">
                <a:pos x="T46" y="T47"/>
              </a:cxn>
              <a:cxn ang="T128">
                <a:pos x="T48" y="T49"/>
              </a:cxn>
              <a:cxn ang="T129">
                <a:pos x="T50" y="T51"/>
              </a:cxn>
              <a:cxn ang="T130">
                <a:pos x="T52" y="T53"/>
              </a:cxn>
              <a:cxn ang="T131">
                <a:pos x="T54" y="T55"/>
              </a:cxn>
              <a:cxn ang="T132">
                <a:pos x="T56" y="T57"/>
              </a:cxn>
              <a:cxn ang="T133">
                <a:pos x="T58" y="T59"/>
              </a:cxn>
              <a:cxn ang="T134">
                <a:pos x="T60" y="T61"/>
              </a:cxn>
              <a:cxn ang="T135">
                <a:pos x="T62" y="T63"/>
              </a:cxn>
              <a:cxn ang="T136">
                <a:pos x="T64" y="T65"/>
              </a:cxn>
              <a:cxn ang="T137">
                <a:pos x="T66" y="T67"/>
              </a:cxn>
              <a:cxn ang="T138">
                <a:pos x="T68" y="T69"/>
              </a:cxn>
              <a:cxn ang="T139">
                <a:pos x="T70" y="T71"/>
              </a:cxn>
              <a:cxn ang="T140">
                <a:pos x="T72" y="T73"/>
              </a:cxn>
              <a:cxn ang="T141">
                <a:pos x="T74" y="T75"/>
              </a:cxn>
              <a:cxn ang="T142">
                <a:pos x="T76" y="T77"/>
              </a:cxn>
              <a:cxn ang="T143">
                <a:pos x="T78" y="T79"/>
              </a:cxn>
              <a:cxn ang="T144">
                <a:pos x="T80" y="T81"/>
              </a:cxn>
              <a:cxn ang="T145">
                <a:pos x="T82" y="T83"/>
              </a:cxn>
              <a:cxn ang="T146">
                <a:pos x="T84" y="T85"/>
              </a:cxn>
              <a:cxn ang="T147">
                <a:pos x="T86" y="T87"/>
              </a:cxn>
              <a:cxn ang="T148">
                <a:pos x="T88" y="T89"/>
              </a:cxn>
              <a:cxn ang="T149">
                <a:pos x="T90" y="T91"/>
              </a:cxn>
              <a:cxn ang="T150">
                <a:pos x="T92" y="T93"/>
              </a:cxn>
              <a:cxn ang="T151">
                <a:pos x="T94" y="T95"/>
              </a:cxn>
              <a:cxn ang="T152">
                <a:pos x="T96" y="T97"/>
              </a:cxn>
              <a:cxn ang="T153">
                <a:pos x="T98" y="T99"/>
              </a:cxn>
              <a:cxn ang="T154">
                <a:pos x="T100" y="T101"/>
              </a:cxn>
              <a:cxn ang="T155">
                <a:pos x="T102" y="T103"/>
              </a:cxn>
            </a:cxnLst>
            <a:rect l="0" t="0" r="r" b="b"/>
            <a:pathLst>
              <a:path w="6855" h="4342">
                <a:moveTo>
                  <a:pt x="6397" y="0"/>
                </a:moveTo>
                <a:lnTo>
                  <a:pt x="456" y="0"/>
                </a:lnTo>
                <a:lnTo>
                  <a:pt x="433" y="1"/>
                </a:lnTo>
                <a:lnTo>
                  <a:pt x="410" y="2"/>
                </a:lnTo>
                <a:lnTo>
                  <a:pt x="387" y="5"/>
                </a:lnTo>
                <a:lnTo>
                  <a:pt x="365" y="9"/>
                </a:lnTo>
                <a:lnTo>
                  <a:pt x="343" y="15"/>
                </a:lnTo>
                <a:lnTo>
                  <a:pt x="322" y="20"/>
                </a:lnTo>
                <a:lnTo>
                  <a:pt x="300" y="27"/>
                </a:lnTo>
                <a:lnTo>
                  <a:pt x="279" y="35"/>
                </a:lnTo>
                <a:lnTo>
                  <a:pt x="259" y="45"/>
                </a:lnTo>
                <a:lnTo>
                  <a:pt x="240" y="55"/>
                </a:lnTo>
                <a:lnTo>
                  <a:pt x="220" y="67"/>
                </a:lnTo>
                <a:lnTo>
                  <a:pt x="202" y="78"/>
                </a:lnTo>
                <a:lnTo>
                  <a:pt x="184" y="91"/>
                </a:lnTo>
                <a:lnTo>
                  <a:pt x="167" y="105"/>
                </a:lnTo>
                <a:lnTo>
                  <a:pt x="150" y="118"/>
                </a:lnTo>
                <a:lnTo>
                  <a:pt x="134" y="134"/>
                </a:lnTo>
                <a:lnTo>
                  <a:pt x="119" y="149"/>
                </a:lnTo>
                <a:lnTo>
                  <a:pt x="105" y="167"/>
                </a:lnTo>
                <a:lnTo>
                  <a:pt x="91" y="184"/>
                </a:lnTo>
                <a:lnTo>
                  <a:pt x="78" y="201"/>
                </a:lnTo>
                <a:lnTo>
                  <a:pt x="66" y="221"/>
                </a:lnTo>
                <a:lnTo>
                  <a:pt x="55" y="239"/>
                </a:lnTo>
                <a:lnTo>
                  <a:pt x="45" y="259"/>
                </a:lnTo>
                <a:lnTo>
                  <a:pt x="36" y="280"/>
                </a:lnTo>
                <a:lnTo>
                  <a:pt x="28" y="300"/>
                </a:lnTo>
                <a:lnTo>
                  <a:pt x="21" y="321"/>
                </a:lnTo>
                <a:lnTo>
                  <a:pt x="14" y="343"/>
                </a:lnTo>
                <a:lnTo>
                  <a:pt x="9" y="365"/>
                </a:lnTo>
                <a:lnTo>
                  <a:pt x="5" y="388"/>
                </a:lnTo>
                <a:lnTo>
                  <a:pt x="2" y="410"/>
                </a:lnTo>
                <a:lnTo>
                  <a:pt x="0" y="433"/>
                </a:lnTo>
                <a:lnTo>
                  <a:pt x="0" y="457"/>
                </a:lnTo>
                <a:lnTo>
                  <a:pt x="0" y="3428"/>
                </a:lnTo>
                <a:lnTo>
                  <a:pt x="0" y="3451"/>
                </a:lnTo>
                <a:lnTo>
                  <a:pt x="2" y="3474"/>
                </a:lnTo>
                <a:lnTo>
                  <a:pt x="5" y="3497"/>
                </a:lnTo>
                <a:lnTo>
                  <a:pt x="9" y="3519"/>
                </a:lnTo>
                <a:lnTo>
                  <a:pt x="14" y="3541"/>
                </a:lnTo>
                <a:lnTo>
                  <a:pt x="21" y="3563"/>
                </a:lnTo>
                <a:lnTo>
                  <a:pt x="28" y="3584"/>
                </a:lnTo>
                <a:lnTo>
                  <a:pt x="36" y="3605"/>
                </a:lnTo>
                <a:lnTo>
                  <a:pt x="45" y="3625"/>
                </a:lnTo>
                <a:lnTo>
                  <a:pt x="55" y="3644"/>
                </a:lnTo>
                <a:lnTo>
                  <a:pt x="66" y="3664"/>
                </a:lnTo>
                <a:lnTo>
                  <a:pt x="78" y="3682"/>
                </a:lnTo>
                <a:lnTo>
                  <a:pt x="91" y="3700"/>
                </a:lnTo>
                <a:lnTo>
                  <a:pt x="105" y="3717"/>
                </a:lnTo>
                <a:lnTo>
                  <a:pt x="119" y="3734"/>
                </a:lnTo>
                <a:lnTo>
                  <a:pt x="134" y="3750"/>
                </a:lnTo>
                <a:lnTo>
                  <a:pt x="150" y="3765"/>
                </a:lnTo>
                <a:lnTo>
                  <a:pt x="167" y="3779"/>
                </a:lnTo>
                <a:lnTo>
                  <a:pt x="184" y="3793"/>
                </a:lnTo>
                <a:lnTo>
                  <a:pt x="202" y="3806"/>
                </a:lnTo>
                <a:lnTo>
                  <a:pt x="220" y="3818"/>
                </a:lnTo>
                <a:lnTo>
                  <a:pt x="240" y="3829"/>
                </a:lnTo>
                <a:lnTo>
                  <a:pt x="259" y="3839"/>
                </a:lnTo>
                <a:lnTo>
                  <a:pt x="279" y="3848"/>
                </a:lnTo>
                <a:lnTo>
                  <a:pt x="300" y="3856"/>
                </a:lnTo>
                <a:lnTo>
                  <a:pt x="322" y="3863"/>
                </a:lnTo>
                <a:lnTo>
                  <a:pt x="343" y="3870"/>
                </a:lnTo>
                <a:lnTo>
                  <a:pt x="365" y="3875"/>
                </a:lnTo>
                <a:lnTo>
                  <a:pt x="387" y="3879"/>
                </a:lnTo>
                <a:lnTo>
                  <a:pt x="410" y="3882"/>
                </a:lnTo>
                <a:lnTo>
                  <a:pt x="433" y="3884"/>
                </a:lnTo>
                <a:lnTo>
                  <a:pt x="456" y="3884"/>
                </a:lnTo>
                <a:lnTo>
                  <a:pt x="2970" y="3884"/>
                </a:lnTo>
                <a:lnTo>
                  <a:pt x="2970" y="4113"/>
                </a:lnTo>
                <a:lnTo>
                  <a:pt x="2513" y="4113"/>
                </a:lnTo>
                <a:lnTo>
                  <a:pt x="2492" y="4113"/>
                </a:lnTo>
                <a:lnTo>
                  <a:pt x="2473" y="4116"/>
                </a:lnTo>
                <a:lnTo>
                  <a:pt x="2454" y="4118"/>
                </a:lnTo>
                <a:lnTo>
                  <a:pt x="2438" y="4123"/>
                </a:lnTo>
                <a:lnTo>
                  <a:pt x="2422" y="4128"/>
                </a:lnTo>
                <a:lnTo>
                  <a:pt x="2407" y="4134"/>
                </a:lnTo>
                <a:lnTo>
                  <a:pt x="2393" y="4141"/>
                </a:lnTo>
                <a:lnTo>
                  <a:pt x="2381" y="4148"/>
                </a:lnTo>
                <a:lnTo>
                  <a:pt x="2369" y="4157"/>
                </a:lnTo>
                <a:lnTo>
                  <a:pt x="2359" y="4166"/>
                </a:lnTo>
                <a:lnTo>
                  <a:pt x="2349" y="4176"/>
                </a:lnTo>
                <a:lnTo>
                  <a:pt x="2340" y="4185"/>
                </a:lnTo>
                <a:lnTo>
                  <a:pt x="2332" y="4195"/>
                </a:lnTo>
                <a:lnTo>
                  <a:pt x="2325" y="4206"/>
                </a:lnTo>
                <a:lnTo>
                  <a:pt x="2314" y="4227"/>
                </a:lnTo>
                <a:lnTo>
                  <a:pt x="2303" y="4248"/>
                </a:lnTo>
                <a:lnTo>
                  <a:pt x="2296" y="4269"/>
                </a:lnTo>
                <a:lnTo>
                  <a:pt x="2292" y="4289"/>
                </a:lnTo>
                <a:lnTo>
                  <a:pt x="2288" y="4306"/>
                </a:lnTo>
                <a:lnTo>
                  <a:pt x="2286" y="4321"/>
                </a:lnTo>
                <a:lnTo>
                  <a:pt x="2285" y="4331"/>
                </a:lnTo>
                <a:lnTo>
                  <a:pt x="2285" y="4342"/>
                </a:lnTo>
                <a:lnTo>
                  <a:pt x="4570" y="4342"/>
                </a:lnTo>
                <a:lnTo>
                  <a:pt x="4569" y="4321"/>
                </a:lnTo>
                <a:lnTo>
                  <a:pt x="4567" y="4301"/>
                </a:lnTo>
                <a:lnTo>
                  <a:pt x="4564" y="4283"/>
                </a:lnTo>
                <a:lnTo>
                  <a:pt x="4559" y="4266"/>
                </a:lnTo>
                <a:lnTo>
                  <a:pt x="4555" y="4251"/>
                </a:lnTo>
                <a:lnTo>
                  <a:pt x="4548" y="4236"/>
                </a:lnTo>
                <a:lnTo>
                  <a:pt x="4541" y="4222"/>
                </a:lnTo>
                <a:lnTo>
                  <a:pt x="4534" y="4209"/>
                </a:lnTo>
                <a:lnTo>
                  <a:pt x="4526" y="4198"/>
                </a:lnTo>
                <a:lnTo>
                  <a:pt x="4517" y="4187"/>
                </a:lnTo>
                <a:lnTo>
                  <a:pt x="4507" y="4178"/>
                </a:lnTo>
                <a:lnTo>
                  <a:pt x="4497" y="4169"/>
                </a:lnTo>
                <a:lnTo>
                  <a:pt x="4487" y="4161"/>
                </a:lnTo>
                <a:lnTo>
                  <a:pt x="4476" y="4154"/>
                </a:lnTo>
                <a:lnTo>
                  <a:pt x="4456" y="4141"/>
                </a:lnTo>
                <a:lnTo>
                  <a:pt x="4434" y="4132"/>
                </a:lnTo>
                <a:lnTo>
                  <a:pt x="4413" y="4125"/>
                </a:lnTo>
                <a:lnTo>
                  <a:pt x="4393" y="4120"/>
                </a:lnTo>
                <a:lnTo>
                  <a:pt x="4376" y="4117"/>
                </a:lnTo>
                <a:lnTo>
                  <a:pt x="4362" y="4115"/>
                </a:lnTo>
                <a:lnTo>
                  <a:pt x="4351" y="4113"/>
                </a:lnTo>
                <a:lnTo>
                  <a:pt x="4340" y="4113"/>
                </a:lnTo>
                <a:lnTo>
                  <a:pt x="3884" y="4113"/>
                </a:lnTo>
                <a:lnTo>
                  <a:pt x="3884" y="3884"/>
                </a:lnTo>
                <a:lnTo>
                  <a:pt x="6397" y="3884"/>
                </a:lnTo>
                <a:lnTo>
                  <a:pt x="6421" y="3884"/>
                </a:lnTo>
                <a:lnTo>
                  <a:pt x="6444" y="3882"/>
                </a:lnTo>
                <a:lnTo>
                  <a:pt x="6466" y="3879"/>
                </a:lnTo>
                <a:lnTo>
                  <a:pt x="6489" y="3875"/>
                </a:lnTo>
                <a:lnTo>
                  <a:pt x="6511" y="3870"/>
                </a:lnTo>
                <a:lnTo>
                  <a:pt x="6533" y="3863"/>
                </a:lnTo>
                <a:lnTo>
                  <a:pt x="6554" y="3856"/>
                </a:lnTo>
                <a:lnTo>
                  <a:pt x="6575" y="3848"/>
                </a:lnTo>
                <a:lnTo>
                  <a:pt x="6595" y="3839"/>
                </a:lnTo>
                <a:lnTo>
                  <a:pt x="6615" y="3829"/>
                </a:lnTo>
                <a:lnTo>
                  <a:pt x="6633" y="3818"/>
                </a:lnTo>
                <a:lnTo>
                  <a:pt x="6653" y="3806"/>
                </a:lnTo>
                <a:lnTo>
                  <a:pt x="6670" y="3793"/>
                </a:lnTo>
                <a:lnTo>
                  <a:pt x="6687" y="3779"/>
                </a:lnTo>
                <a:lnTo>
                  <a:pt x="6705" y="3765"/>
                </a:lnTo>
                <a:lnTo>
                  <a:pt x="6720" y="3750"/>
                </a:lnTo>
                <a:lnTo>
                  <a:pt x="6735" y="3734"/>
                </a:lnTo>
                <a:lnTo>
                  <a:pt x="6750" y="3717"/>
                </a:lnTo>
                <a:lnTo>
                  <a:pt x="6764" y="3700"/>
                </a:lnTo>
                <a:lnTo>
                  <a:pt x="6776" y="3682"/>
                </a:lnTo>
                <a:lnTo>
                  <a:pt x="6788" y="3664"/>
                </a:lnTo>
                <a:lnTo>
                  <a:pt x="6799" y="3644"/>
                </a:lnTo>
                <a:lnTo>
                  <a:pt x="6810" y="3625"/>
                </a:lnTo>
                <a:lnTo>
                  <a:pt x="6818" y="3605"/>
                </a:lnTo>
                <a:lnTo>
                  <a:pt x="6827" y="3584"/>
                </a:lnTo>
                <a:lnTo>
                  <a:pt x="6834" y="3563"/>
                </a:lnTo>
                <a:lnTo>
                  <a:pt x="6840" y="3541"/>
                </a:lnTo>
                <a:lnTo>
                  <a:pt x="6845" y="3519"/>
                </a:lnTo>
                <a:lnTo>
                  <a:pt x="6849" y="3497"/>
                </a:lnTo>
                <a:lnTo>
                  <a:pt x="6852" y="3474"/>
                </a:lnTo>
                <a:lnTo>
                  <a:pt x="6853" y="3451"/>
                </a:lnTo>
                <a:lnTo>
                  <a:pt x="6855" y="3428"/>
                </a:lnTo>
                <a:lnTo>
                  <a:pt x="6855" y="457"/>
                </a:lnTo>
                <a:lnTo>
                  <a:pt x="6853" y="433"/>
                </a:lnTo>
                <a:lnTo>
                  <a:pt x="6852" y="410"/>
                </a:lnTo>
                <a:lnTo>
                  <a:pt x="6849" y="388"/>
                </a:lnTo>
                <a:lnTo>
                  <a:pt x="6845" y="365"/>
                </a:lnTo>
                <a:lnTo>
                  <a:pt x="6840" y="343"/>
                </a:lnTo>
                <a:lnTo>
                  <a:pt x="6834" y="321"/>
                </a:lnTo>
                <a:lnTo>
                  <a:pt x="6827" y="300"/>
                </a:lnTo>
                <a:lnTo>
                  <a:pt x="6818" y="280"/>
                </a:lnTo>
                <a:lnTo>
                  <a:pt x="6810" y="259"/>
                </a:lnTo>
                <a:lnTo>
                  <a:pt x="6799" y="239"/>
                </a:lnTo>
                <a:lnTo>
                  <a:pt x="6788" y="221"/>
                </a:lnTo>
                <a:lnTo>
                  <a:pt x="6776" y="201"/>
                </a:lnTo>
                <a:lnTo>
                  <a:pt x="6764" y="184"/>
                </a:lnTo>
                <a:lnTo>
                  <a:pt x="6750" y="167"/>
                </a:lnTo>
                <a:lnTo>
                  <a:pt x="6735" y="149"/>
                </a:lnTo>
                <a:lnTo>
                  <a:pt x="6720" y="134"/>
                </a:lnTo>
                <a:lnTo>
                  <a:pt x="6705" y="118"/>
                </a:lnTo>
                <a:lnTo>
                  <a:pt x="6687" y="105"/>
                </a:lnTo>
                <a:lnTo>
                  <a:pt x="6670" y="91"/>
                </a:lnTo>
                <a:lnTo>
                  <a:pt x="6653" y="78"/>
                </a:lnTo>
                <a:lnTo>
                  <a:pt x="6633" y="67"/>
                </a:lnTo>
                <a:lnTo>
                  <a:pt x="6615" y="55"/>
                </a:lnTo>
                <a:lnTo>
                  <a:pt x="6595" y="45"/>
                </a:lnTo>
                <a:lnTo>
                  <a:pt x="6575" y="35"/>
                </a:lnTo>
                <a:lnTo>
                  <a:pt x="6554" y="27"/>
                </a:lnTo>
                <a:lnTo>
                  <a:pt x="6533" y="20"/>
                </a:lnTo>
                <a:lnTo>
                  <a:pt x="6511" y="15"/>
                </a:lnTo>
                <a:lnTo>
                  <a:pt x="6489" y="9"/>
                </a:lnTo>
                <a:lnTo>
                  <a:pt x="6466" y="5"/>
                </a:lnTo>
                <a:lnTo>
                  <a:pt x="6444" y="2"/>
                </a:lnTo>
                <a:lnTo>
                  <a:pt x="6421" y="1"/>
                </a:lnTo>
                <a:lnTo>
                  <a:pt x="6397" y="0"/>
                </a:lnTo>
                <a:close/>
                <a:moveTo>
                  <a:pt x="6625" y="3428"/>
                </a:moveTo>
                <a:lnTo>
                  <a:pt x="6625" y="3428"/>
                </a:lnTo>
                <a:lnTo>
                  <a:pt x="6624" y="3451"/>
                </a:lnTo>
                <a:lnTo>
                  <a:pt x="6621" y="3474"/>
                </a:lnTo>
                <a:lnTo>
                  <a:pt x="6616" y="3496"/>
                </a:lnTo>
                <a:lnTo>
                  <a:pt x="6608" y="3517"/>
                </a:lnTo>
                <a:lnTo>
                  <a:pt x="6599" y="3536"/>
                </a:lnTo>
                <a:lnTo>
                  <a:pt x="6587" y="3555"/>
                </a:lnTo>
                <a:lnTo>
                  <a:pt x="6573" y="3573"/>
                </a:lnTo>
                <a:lnTo>
                  <a:pt x="6558" y="3589"/>
                </a:lnTo>
                <a:lnTo>
                  <a:pt x="6542" y="3604"/>
                </a:lnTo>
                <a:lnTo>
                  <a:pt x="6525" y="3617"/>
                </a:lnTo>
                <a:lnTo>
                  <a:pt x="6507" y="3628"/>
                </a:lnTo>
                <a:lnTo>
                  <a:pt x="6486" y="3638"/>
                </a:lnTo>
                <a:lnTo>
                  <a:pt x="6465" y="3646"/>
                </a:lnTo>
                <a:lnTo>
                  <a:pt x="6443" y="3651"/>
                </a:lnTo>
                <a:lnTo>
                  <a:pt x="6420" y="3655"/>
                </a:lnTo>
                <a:lnTo>
                  <a:pt x="6397" y="3656"/>
                </a:lnTo>
                <a:lnTo>
                  <a:pt x="456" y="3656"/>
                </a:lnTo>
                <a:lnTo>
                  <a:pt x="433" y="3655"/>
                </a:lnTo>
                <a:lnTo>
                  <a:pt x="410" y="3651"/>
                </a:lnTo>
                <a:lnTo>
                  <a:pt x="388" y="3646"/>
                </a:lnTo>
                <a:lnTo>
                  <a:pt x="368" y="3638"/>
                </a:lnTo>
                <a:lnTo>
                  <a:pt x="348" y="3628"/>
                </a:lnTo>
                <a:lnTo>
                  <a:pt x="330" y="3617"/>
                </a:lnTo>
                <a:lnTo>
                  <a:pt x="311" y="3604"/>
                </a:lnTo>
                <a:lnTo>
                  <a:pt x="295" y="3589"/>
                </a:lnTo>
                <a:lnTo>
                  <a:pt x="280" y="3573"/>
                </a:lnTo>
                <a:lnTo>
                  <a:pt x="267" y="3555"/>
                </a:lnTo>
                <a:lnTo>
                  <a:pt x="256" y="3536"/>
                </a:lnTo>
                <a:lnTo>
                  <a:pt x="247" y="3517"/>
                </a:lnTo>
                <a:lnTo>
                  <a:pt x="239" y="3496"/>
                </a:lnTo>
                <a:lnTo>
                  <a:pt x="233" y="3474"/>
                </a:lnTo>
                <a:lnTo>
                  <a:pt x="229" y="3451"/>
                </a:lnTo>
                <a:lnTo>
                  <a:pt x="228" y="3428"/>
                </a:lnTo>
                <a:lnTo>
                  <a:pt x="228" y="457"/>
                </a:lnTo>
                <a:lnTo>
                  <a:pt x="229" y="433"/>
                </a:lnTo>
                <a:lnTo>
                  <a:pt x="233" y="411"/>
                </a:lnTo>
                <a:lnTo>
                  <a:pt x="239" y="389"/>
                </a:lnTo>
                <a:lnTo>
                  <a:pt x="247" y="368"/>
                </a:lnTo>
                <a:lnTo>
                  <a:pt x="256" y="348"/>
                </a:lnTo>
                <a:lnTo>
                  <a:pt x="267" y="329"/>
                </a:lnTo>
                <a:lnTo>
                  <a:pt x="280" y="312"/>
                </a:lnTo>
                <a:lnTo>
                  <a:pt x="295" y="296"/>
                </a:lnTo>
                <a:lnTo>
                  <a:pt x="311" y="281"/>
                </a:lnTo>
                <a:lnTo>
                  <a:pt x="330" y="267"/>
                </a:lnTo>
                <a:lnTo>
                  <a:pt x="348" y="255"/>
                </a:lnTo>
                <a:lnTo>
                  <a:pt x="368" y="246"/>
                </a:lnTo>
                <a:lnTo>
                  <a:pt x="388" y="238"/>
                </a:lnTo>
                <a:lnTo>
                  <a:pt x="410" y="232"/>
                </a:lnTo>
                <a:lnTo>
                  <a:pt x="433" y="229"/>
                </a:lnTo>
                <a:lnTo>
                  <a:pt x="456" y="228"/>
                </a:lnTo>
                <a:lnTo>
                  <a:pt x="6397" y="228"/>
                </a:lnTo>
                <a:lnTo>
                  <a:pt x="6420" y="229"/>
                </a:lnTo>
                <a:lnTo>
                  <a:pt x="6443" y="232"/>
                </a:lnTo>
                <a:lnTo>
                  <a:pt x="6465" y="238"/>
                </a:lnTo>
                <a:lnTo>
                  <a:pt x="6486" y="246"/>
                </a:lnTo>
                <a:lnTo>
                  <a:pt x="6507" y="255"/>
                </a:lnTo>
                <a:lnTo>
                  <a:pt x="6525" y="267"/>
                </a:lnTo>
                <a:lnTo>
                  <a:pt x="6542" y="281"/>
                </a:lnTo>
                <a:lnTo>
                  <a:pt x="6558" y="296"/>
                </a:lnTo>
                <a:lnTo>
                  <a:pt x="6573" y="312"/>
                </a:lnTo>
                <a:lnTo>
                  <a:pt x="6587" y="329"/>
                </a:lnTo>
                <a:lnTo>
                  <a:pt x="6599" y="348"/>
                </a:lnTo>
                <a:lnTo>
                  <a:pt x="6608" y="368"/>
                </a:lnTo>
                <a:lnTo>
                  <a:pt x="6616" y="389"/>
                </a:lnTo>
                <a:lnTo>
                  <a:pt x="6621" y="411"/>
                </a:lnTo>
                <a:lnTo>
                  <a:pt x="6624" y="433"/>
                </a:lnTo>
                <a:lnTo>
                  <a:pt x="6625" y="457"/>
                </a:lnTo>
                <a:lnTo>
                  <a:pt x="6625" y="3428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</p:spPr>
        <p:txBody>
          <a:bodyPr bIns="144000" anchor="ctr">
            <a:scene3d>
              <a:camera prst="orthographicFront"/>
              <a:lightRig rig="threePt" dir="t"/>
            </a:scene3d>
            <a:sp3d>
              <a:contourClr>
                <a:srgbClr val="FFFFFF"/>
              </a:contourClr>
            </a:sp3d>
          </a:bodyPr>
          <a:lstStyle>
            <a:defPPr>
              <a:defRPr lang="zh-CN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 algn="ctr">
              <a:defRPr/>
            </a:pPr>
            <a:endParaRPr lang="zh-CN" altLang="en-US" dirty="0">
              <a:solidFill>
                <a:srgbClr val="FFFFFF"/>
              </a:solidFill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CC26092-43B2-49A3-BAA8-CABB7CA970CC}" type="slidenum">
              <a:rPr lang="zh-CN" altLang="en-US" smtClean="0"/>
              <a:t>21</a:t>
            </a:fld>
            <a:endParaRPr lang="zh-CN" altLang="en-US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446285" y="1501874"/>
            <a:ext cx="7550078" cy="3506056"/>
          </a:xfrm>
          <a:prstGeom prst="rect">
            <a:avLst/>
          </a:prstGeom>
        </p:spPr>
      </p:pic>
      <p:pic>
        <p:nvPicPr>
          <p:cNvPr id="8" name="图片 7" descr="图形用户界面, 表格&#10;&#10;描述已自动生成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95638" y="2278249"/>
            <a:ext cx="3951307" cy="2301501"/>
          </a:xfrm>
          <a:prstGeom prst="rect">
            <a:avLst/>
          </a:prstGeom>
        </p:spPr>
      </p:pic>
      <p:sp>
        <p:nvSpPr>
          <p:cNvPr id="9" name="矩形 8"/>
          <p:cNvSpPr/>
          <p:nvPr/>
        </p:nvSpPr>
        <p:spPr>
          <a:xfrm>
            <a:off x="5118464" y="5183476"/>
            <a:ext cx="6205719" cy="498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ctr">
              <a:lnSpc>
                <a:spcPct val="150000"/>
              </a:lnSpc>
              <a:defRPr/>
            </a:pPr>
            <a:r>
              <a:rPr lang="en-US" altLang="zh-CN" sz="2000" dirty="0">
                <a:solidFill>
                  <a:prstClr val="black">
                    <a:lumMod val="95000"/>
                    <a:lumOff val="5000"/>
                  </a:prst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Fig 2.7 </a:t>
            </a:r>
            <a:r>
              <a:rPr lang="en-US" altLang="zh-CN" sz="2000" dirty="0">
                <a:effectLst/>
                <a:latin typeface="Times New Roman" panose="02020603050405020304" pitchFamily="18" charset="0"/>
                <a:ea typeface="等线" panose="02010600030101010101" charset="-122"/>
              </a:rPr>
              <a:t>Output Voltage of ZVS QRC</a:t>
            </a:r>
            <a:endParaRPr lang="en-US" altLang="zh-CN" sz="2000" dirty="0">
              <a:solidFill>
                <a:prstClr val="black">
                  <a:lumMod val="95000"/>
                  <a:lumOff val="5000"/>
                </a:prstClr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195637" y="4911311"/>
            <a:ext cx="3951308" cy="960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ctr">
              <a:lnSpc>
                <a:spcPct val="150000"/>
              </a:lnSpc>
              <a:defRPr/>
            </a:pPr>
            <a:r>
              <a:rPr lang="en-US" altLang="zh-CN" sz="2000" dirty="0">
                <a:solidFill>
                  <a:prstClr val="black">
                    <a:lumMod val="95000"/>
                    <a:lumOff val="5000"/>
                  </a:prst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Fig 2.6 </a:t>
            </a:r>
            <a:r>
              <a:rPr lang="en-US" altLang="zh-CN" sz="2000" dirty="0">
                <a:effectLst/>
                <a:latin typeface="Times New Roman" panose="02020603050405020304" pitchFamily="18" charset="0"/>
                <a:ea typeface="等线" panose="02010600030101010101" charset="-122"/>
              </a:rPr>
              <a:t>Average Value of the Output Voltage</a:t>
            </a:r>
            <a:endParaRPr lang="en-US" altLang="zh-CN" sz="2000" dirty="0">
              <a:solidFill>
                <a:prstClr val="black">
                  <a:lumMod val="95000"/>
                  <a:lumOff val="5000"/>
                </a:prstClr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矩形 14"/>
          <p:cNvSpPr/>
          <p:nvPr/>
        </p:nvSpPr>
        <p:spPr>
          <a:xfrm>
            <a:off x="-2180" y="0"/>
            <a:ext cx="5236049" cy="98636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ctr">
              <a:lnSpc>
                <a:spcPct val="150000"/>
              </a:lnSpc>
              <a:defRPr/>
            </a:pPr>
            <a:r>
              <a:rPr lang="en-US" altLang="zh-CN" sz="4400" b="1" dirty="0">
                <a:solidFill>
                  <a:prstClr val="black">
                    <a:lumMod val="95000"/>
                    <a:lumOff val="5000"/>
                  </a:prst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witching Waveform</a:t>
            </a:r>
          </a:p>
        </p:txBody>
      </p:sp>
      <p:sp>
        <p:nvSpPr>
          <p:cNvPr id="20" name="KSO_Shape"/>
          <p:cNvSpPr/>
          <p:nvPr/>
        </p:nvSpPr>
        <p:spPr bwMode="auto">
          <a:xfrm>
            <a:off x="1385810" y="2902364"/>
            <a:ext cx="678180" cy="506730"/>
          </a:xfrm>
          <a:custGeom>
            <a:avLst/>
            <a:gdLst>
              <a:gd name="T0" fmla="*/ 113939 w 6855"/>
              <a:gd name="T1" fmla="*/ 556 h 4342"/>
              <a:gd name="T2" fmla="*/ 83370 w 6855"/>
              <a:gd name="T3" fmla="*/ 7500 h 4342"/>
              <a:gd name="T4" fmla="*/ 56136 w 6855"/>
              <a:gd name="T5" fmla="*/ 21666 h 4342"/>
              <a:gd name="T6" fmla="*/ 33070 w 6855"/>
              <a:gd name="T7" fmla="*/ 41387 h 4342"/>
              <a:gd name="T8" fmla="*/ 15284 w 6855"/>
              <a:gd name="T9" fmla="*/ 66386 h 4342"/>
              <a:gd name="T10" fmla="*/ 3891 w 6855"/>
              <a:gd name="T11" fmla="*/ 95273 h 4342"/>
              <a:gd name="T12" fmla="*/ 0 w 6855"/>
              <a:gd name="T13" fmla="*/ 126939 h 4342"/>
              <a:gd name="T14" fmla="*/ 1389 w 6855"/>
              <a:gd name="T15" fmla="*/ 971345 h 4342"/>
              <a:gd name="T16" fmla="*/ 10004 w 6855"/>
              <a:gd name="T17" fmla="*/ 1001343 h 4342"/>
              <a:gd name="T18" fmla="*/ 25289 w 6855"/>
              <a:gd name="T19" fmla="*/ 1027731 h 4342"/>
              <a:gd name="T20" fmla="*/ 46409 w 6855"/>
              <a:gd name="T21" fmla="*/ 1049674 h 4342"/>
              <a:gd name="T22" fmla="*/ 71976 w 6855"/>
              <a:gd name="T23" fmla="*/ 1066340 h 4342"/>
              <a:gd name="T24" fmla="*/ 101433 w 6855"/>
              <a:gd name="T25" fmla="*/ 1076340 h 4342"/>
              <a:gd name="T26" fmla="*/ 825361 w 6855"/>
              <a:gd name="T27" fmla="*/ 1078840 h 4342"/>
              <a:gd name="T28" fmla="*/ 687245 w 6855"/>
              <a:gd name="T29" fmla="*/ 1143281 h 4342"/>
              <a:gd name="T30" fmla="*/ 665013 w 6855"/>
              <a:gd name="T31" fmla="*/ 1150225 h 4342"/>
              <a:gd name="T32" fmla="*/ 650284 w 6855"/>
              <a:gd name="T33" fmla="*/ 1162447 h 4342"/>
              <a:gd name="T34" fmla="*/ 638057 w 6855"/>
              <a:gd name="T35" fmla="*/ 1185779 h 4342"/>
              <a:gd name="T36" fmla="*/ 635000 w 6855"/>
              <a:gd name="T37" fmla="*/ 1206056 h 4342"/>
              <a:gd name="T38" fmla="*/ 1268333 w 6855"/>
              <a:gd name="T39" fmla="*/ 1189668 h 4342"/>
              <a:gd name="T40" fmla="*/ 1259996 w 6855"/>
              <a:gd name="T41" fmla="*/ 1169113 h 4342"/>
              <a:gd name="T42" fmla="*/ 1246934 w 6855"/>
              <a:gd name="T43" fmla="*/ 1155781 h 4342"/>
              <a:gd name="T44" fmla="*/ 1220812 w 6855"/>
              <a:gd name="T45" fmla="*/ 1144392 h 4342"/>
              <a:gd name="T46" fmla="*/ 1079361 w 6855"/>
              <a:gd name="T47" fmla="*/ 1142448 h 4342"/>
              <a:gd name="T48" fmla="*/ 1790783 w 6855"/>
              <a:gd name="T49" fmla="*/ 1078284 h 4342"/>
              <a:gd name="T50" fmla="*/ 1821352 w 6855"/>
              <a:gd name="T51" fmla="*/ 1071062 h 4342"/>
              <a:gd name="T52" fmla="*/ 1848864 w 6855"/>
              <a:gd name="T53" fmla="*/ 1057174 h 4342"/>
              <a:gd name="T54" fmla="*/ 1871652 w 6855"/>
              <a:gd name="T55" fmla="*/ 1037175 h 4342"/>
              <a:gd name="T56" fmla="*/ 1889438 w 6855"/>
              <a:gd name="T57" fmla="*/ 1012176 h 4342"/>
              <a:gd name="T58" fmla="*/ 1900832 w 6855"/>
              <a:gd name="T59" fmla="*/ 983566 h 4342"/>
              <a:gd name="T60" fmla="*/ 1905000 w 6855"/>
              <a:gd name="T61" fmla="*/ 952179 h 4342"/>
              <a:gd name="T62" fmla="*/ 1903333 w 6855"/>
              <a:gd name="T63" fmla="*/ 107773 h 4342"/>
              <a:gd name="T64" fmla="*/ 1894718 w 6855"/>
              <a:gd name="T65" fmla="*/ 77774 h 4342"/>
              <a:gd name="T66" fmla="*/ 1879711 w 6855"/>
              <a:gd name="T67" fmla="*/ 51109 h 4342"/>
              <a:gd name="T68" fmla="*/ 1858313 w 6855"/>
              <a:gd name="T69" fmla="*/ 29165 h 4342"/>
              <a:gd name="T70" fmla="*/ 1832746 w 6855"/>
              <a:gd name="T71" fmla="*/ 12499 h 4342"/>
              <a:gd name="T72" fmla="*/ 1803289 w 6855"/>
              <a:gd name="T73" fmla="*/ 2500 h 4342"/>
              <a:gd name="T74" fmla="*/ 1841083 w 6855"/>
              <a:gd name="T75" fmla="*/ 952179 h 4342"/>
              <a:gd name="T76" fmla="*/ 1836359 w 6855"/>
              <a:gd name="T77" fmla="*/ 976900 h 4342"/>
              <a:gd name="T78" fmla="*/ 1818018 w 6855"/>
              <a:gd name="T79" fmla="*/ 1001065 h 4342"/>
              <a:gd name="T80" fmla="*/ 1790505 w 6855"/>
              <a:gd name="T81" fmla="*/ 1014120 h 4342"/>
              <a:gd name="T82" fmla="*/ 120330 w 6855"/>
              <a:gd name="T83" fmla="*/ 1015231 h 4342"/>
              <a:gd name="T84" fmla="*/ 91707 w 6855"/>
              <a:gd name="T85" fmla="*/ 1004676 h 4342"/>
              <a:gd name="T86" fmla="*/ 71142 w 6855"/>
              <a:gd name="T87" fmla="*/ 982177 h 4342"/>
              <a:gd name="T88" fmla="*/ 63361 w 6855"/>
              <a:gd name="T89" fmla="*/ 952179 h 4342"/>
              <a:gd name="T90" fmla="*/ 66418 w 6855"/>
              <a:gd name="T91" fmla="*/ 108051 h 4342"/>
              <a:gd name="T92" fmla="*/ 81980 w 6855"/>
              <a:gd name="T93" fmla="*/ 82218 h 4342"/>
              <a:gd name="T94" fmla="*/ 107825 w 6855"/>
              <a:gd name="T95" fmla="*/ 66108 h 4342"/>
              <a:gd name="T96" fmla="*/ 1777722 w 6855"/>
              <a:gd name="T97" fmla="*/ 63330 h 4342"/>
              <a:gd name="T98" fmla="*/ 1808291 w 6855"/>
              <a:gd name="T99" fmla="*/ 70830 h 4342"/>
              <a:gd name="T100" fmla="*/ 1830523 w 6855"/>
              <a:gd name="T101" fmla="*/ 91385 h 4342"/>
              <a:gd name="T102" fmla="*/ 1840805 w 6855"/>
              <a:gd name="T103" fmla="*/ 120272 h 4342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</a:gdLst>
            <a:ahLst/>
            <a:cxnLst>
              <a:cxn ang="T104">
                <a:pos x="T0" y="T1"/>
              </a:cxn>
              <a:cxn ang="T105">
                <a:pos x="T2" y="T3"/>
              </a:cxn>
              <a:cxn ang="T106">
                <a:pos x="T4" y="T5"/>
              </a:cxn>
              <a:cxn ang="T107">
                <a:pos x="T6" y="T7"/>
              </a:cxn>
              <a:cxn ang="T108">
                <a:pos x="T8" y="T9"/>
              </a:cxn>
              <a:cxn ang="T109">
                <a:pos x="T10" y="T11"/>
              </a:cxn>
              <a:cxn ang="T110">
                <a:pos x="T12" y="T13"/>
              </a:cxn>
              <a:cxn ang="T111">
                <a:pos x="T14" y="T15"/>
              </a:cxn>
              <a:cxn ang="T112">
                <a:pos x="T16" y="T17"/>
              </a:cxn>
              <a:cxn ang="T113">
                <a:pos x="T18" y="T19"/>
              </a:cxn>
              <a:cxn ang="T114">
                <a:pos x="T20" y="T21"/>
              </a:cxn>
              <a:cxn ang="T115">
                <a:pos x="T22" y="T23"/>
              </a:cxn>
              <a:cxn ang="T116">
                <a:pos x="T24" y="T25"/>
              </a:cxn>
              <a:cxn ang="T117">
                <a:pos x="T26" y="T27"/>
              </a:cxn>
              <a:cxn ang="T118">
                <a:pos x="T28" y="T29"/>
              </a:cxn>
              <a:cxn ang="T119">
                <a:pos x="T30" y="T31"/>
              </a:cxn>
              <a:cxn ang="T120">
                <a:pos x="T32" y="T33"/>
              </a:cxn>
              <a:cxn ang="T121">
                <a:pos x="T34" y="T35"/>
              </a:cxn>
              <a:cxn ang="T122">
                <a:pos x="T36" y="T37"/>
              </a:cxn>
              <a:cxn ang="T123">
                <a:pos x="T38" y="T39"/>
              </a:cxn>
              <a:cxn ang="T124">
                <a:pos x="T40" y="T41"/>
              </a:cxn>
              <a:cxn ang="T125">
                <a:pos x="T42" y="T43"/>
              </a:cxn>
              <a:cxn ang="T126">
                <a:pos x="T44" y="T45"/>
              </a:cxn>
              <a:cxn ang="T127">
                <a:pos x="T46" y="T47"/>
              </a:cxn>
              <a:cxn ang="T128">
                <a:pos x="T48" y="T49"/>
              </a:cxn>
              <a:cxn ang="T129">
                <a:pos x="T50" y="T51"/>
              </a:cxn>
              <a:cxn ang="T130">
                <a:pos x="T52" y="T53"/>
              </a:cxn>
              <a:cxn ang="T131">
                <a:pos x="T54" y="T55"/>
              </a:cxn>
              <a:cxn ang="T132">
                <a:pos x="T56" y="T57"/>
              </a:cxn>
              <a:cxn ang="T133">
                <a:pos x="T58" y="T59"/>
              </a:cxn>
              <a:cxn ang="T134">
                <a:pos x="T60" y="T61"/>
              </a:cxn>
              <a:cxn ang="T135">
                <a:pos x="T62" y="T63"/>
              </a:cxn>
              <a:cxn ang="T136">
                <a:pos x="T64" y="T65"/>
              </a:cxn>
              <a:cxn ang="T137">
                <a:pos x="T66" y="T67"/>
              </a:cxn>
              <a:cxn ang="T138">
                <a:pos x="T68" y="T69"/>
              </a:cxn>
              <a:cxn ang="T139">
                <a:pos x="T70" y="T71"/>
              </a:cxn>
              <a:cxn ang="T140">
                <a:pos x="T72" y="T73"/>
              </a:cxn>
              <a:cxn ang="T141">
                <a:pos x="T74" y="T75"/>
              </a:cxn>
              <a:cxn ang="T142">
                <a:pos x="T76" y="T77"/>
              </a:cxn>
              <a:cxn ang="T143">
                <a:pos x="T78" y="T79"/>
              </a:cxn>
              <a:cxn ang="T144">
                <a:pos x="T80" y="T81"/>
              </a:cxn>
              <a:cxn ang="T145">
                <a:pos x="T82" y="T83"/>
              </a:cxn>
              <a:cxn ang="T146">
                <a:pos x="T84" y="T85"/>
              </a:cxn>
              <a:cxn ang="T147">
                <a:pos x="T86" y="T87"/>
              </a:cxn>
              <a:cxn ang="T148">
                <a:pos x="T88" y="T89"/>
              </a:cxn>
              <a:cxn ang="T149">
                <a:pos x="T90" y="T91"/>
              </a:cxn>
              <a:cxn ang="T150">
                <a:pos x="T92" y="T93"/>
              </a:cxn>
              <a:cxn ang="T151">
                <a:pos x="T94" y="T95"/>
              </a:cxn>
              <a:cxn ang="T152">
                <a:pos x="T96" y="T97"/>
              </a:cxn>
              <a:cxn ang="T153">
                <a:pos x="T98" y="T99"/>
              </a:cxn>
              <a:cxn ang="T154">
                <a:pos x="T100" y="T101"/>
              </a:cxn>
              <a:cxn ang="T155">
                <a:pos x="T102" y="T103"/>
              </a:cxn>
            </a:cxnLst>
            <a:rect l="0" t="0" r="r" b="b"/>
            <a:pathLst>
              <a:path w="6855" h="4342">
                <a:moveTo>
                  <a:pt x="6397" y="0"/>
                </a:moveTo>
                <a:lnTo>
                  <a:pt x="456" y="0"/>
                </a:lnTo>
                <a:lnTo>
                  <a:pt x="433" y="1"/>
                </a:lnTo>
                <a:lnTo>
                  <a:pt x="410" y="2"/>
                </a:lnTo>
                <a:lnTo>
                  <a:pt x="387" y="5"/>
                </a:lnTo>
                <a:lnTo>
                  <a:pt x="365" y="9"/>
                </a:lnTo>
                <a:lnTo>
                  <a:pt x="343" y="15"/>
                </a:lnTo>
                <a:lnTo>
                  <a:pt x="322" y="20"/>
                </a:lnTo>
                <a:lnTo>
                  <a:pt x="300" y="27"/>
                </a:lnTo>
                <a:lnTo>
                  <a:pt x="279" y="35"/>
                </a:lnTo>
                <a:lnTo>
                  <a:pt x="259" y="45"/>
                </a:lnTo>
                <a:lnTo>
                  <a:pt x="240" y="55"/>
                </a:lnTo>
                <a:lnTo>
                  <a:pt x="220" y="67"/>
                </a:lnTo>
                <a:lnTo>
                  <a:pt x="202" y="78"/>
                </a:lnTo>
                <a:lnTo>
                  <a:pt x="184" y="91"/>
                </a:lnTo>
                <a:lnTo>
                  <a:pt x="167" y="105"/>
                </a:lnTo>
                <a:lnTo>
                  <a:pt x="150" y="118"/>
                </a:lnTo>
                <a:lnTo>
                  <a:pt x="134" y="134"/>
                </a:lnTo>
                <a:lnTo>
                  <a:pt x="119" y="149"/>
                </a:lnTo>
                <a:lnTo>
                  <a:pt x="105" y="167"/>
                </a:lnTo>
                <a:lnTo>
                  <a:pt x="91" y="184"/>
                </a:lnTo>
                <a:lnTo>
                  <a:pt x="78" y="201"/>
                </a:lnTo>
                <a:lnTo>
                  <a:pt x="66" y="221"/>
                </a:lnTo>
                <a:lnTo>
                  <a:pt x="55" y="239"/>
                </a:lnTo>
                <a:lnTo>
                  <a:pt x="45" y="259"/>
                </a:lnTo>
                <a:lnTo>
                  <a:pt x="36" y="280"/>
                </a:lnTo>
                <a:lnTo>
                  <a:pt x="28" y="300"/>
                </a:lnTo>
                <a:lnTo>
                  <a:pt x="21" y="321"/>
                </a:lnTo>
                <a:lnTo>
                  <a:pt x="14" y="343"/>
                </a:lnTo>
                <a:lnTo>
                  <a:pt x="9" y="365"/>
                </a:lnTo>
                <a:lnTo>
                  <a:pt x="5" y="388"/>
                </a:lnTo>
                <a:lnTo>
                  <a:pt x="2" y="410"/>
                </a:lnTo>
                <a:lnTo>
                  <a:pt x="0" y="433"/>
                </a:lnTo>
                <a:lnTo>
                  <a:pt x="0" y="457"/>
                </a:lnTo>
                <a:lnTo>
                  <a:pt x="0" y="3428"/>
                </a:lnTo>
                <a:lnTo>
                  <a:pt x="0" y="3451"/>
                </a:lnTo>
                <a:lnTo>
                  <a:pt x="2" y="3474"/>
                </a:lnTo>
                <a:lnTo>
                  <a:pt x="5" y="3497"/>
                </a:lnTo>
                <a:lnTo>
                  <a:pt x="9" y="3519"/>
                </a:lnTo>
                <a:lnTo>
                  <a:pt x="14" y="3541"/>
                </a:lnTo>
                <a:lnTo>
                  <a:pt x="21" y="3563"/>
                </a:lnTo>
                <a:lnTo>
                  <a:pt x="28" y="3584"/>
                </a:lnTo>
                <a:lnTo>
                  <a:pt x="36" y="3605"/>
                </a:lnTo>
                <a:lnTo>
                  <a:pt x="45" y="3625"/>
                </a:lnTo>
                <a:lnTo>
                  <a:pt x="55" y="3644"/>
                </a:lnTo>
                <a:lnTo>
                  <a:pt x="66" y="3664"/>
                </a:lnTo>
                <a:lnTo>
                  <a:pt x="78" y="3682"/>
                </a:lnTo>
                <a:lnTo>
                  <a:pt x="91" y="3700"/>
                </a:lnTo>
                <a:lnTo>
                  <a:pt x="105" y="3717"/>
                </a:lnTo>
                <a:lnTo>
                  <a:pt x="119" y="3734"/>
                </a:lnTo>
                <a:lnTo>
                  <a:pt x="134" y="3750"/>
                </a:lnTo>
                <a:lnTo>
                  <a:pt x="150" y="3765"/>
                </a:lnTo>
                <a:lnTo>
                  <a:pt x="167" y="3779"/>
                </a:lnTo>
                <a:lnTo>
                  <a:pt x="184" y="3793"/>
                </a:lnTo>
                <a:lnTo>
                  <a:pt x="202" y="3806"/>
                </a:lnTo>
                <a:lnTo>
                  <a:pt x="220" y="3818"/>
                </a:lnTo>
                <a:lnTo>
                  <a:pt x="240" y="3829"/>
                </a:lnTo>
                <a:lnTo>
                  <a:pt x="259" y="3839"/>
                </a:lnTo>
                <a:lnTo>
                  <a:pt x="279" y="3848"/>
                </a:lnTo>
                <a:lnTo>
                  <a:pt x="300" y="3856"/>
                </a:lnTo>
                <a:lnTo>
                  <a:pt x="322" y="3863"/>
                </a:lnTo>
                <a:lnTo>
                  <a:pt x="343" y="3870"/>
                </a:lnTo>
                <a:lnTo>
                  <a:pt x="365" y="3875"/>
                </a:lnTo>
                <a:lnTo>
                  <a:pt x="387" y="3879"/>
                </a:lnTo>
                <a:lnTo>
                  <a:pt x="410" y="3882"/>
                </a:lnTo>
                <a:lnTo>
                  <a:pt x="433" y="3884"/>
                </a:lnTo>
                <a:lnTo>
                  <a:pt x="456" y="3884"/>
                </a:lnTo>
                <a:lnTo>
                  <a:pt x="2970" y="3884"/>
                </a:lnTo>
                <a:lnTo>
                  <a:pt x="2970" y="4113"/>
                </a:lnTo>
                <a:lnTo>
                  <a:pt x="2513" y="4113"/>
                </a:lnTo>
                <a:lnTo>
                  <a:pt x="2492" y="4113"/>
                </a:lnTo>
                <a:lnTo>
                  <a:pt x="2473" y="4116"/>
                </a:lnTo>
                <a:lnTo>
                  <a:pt x="2454" y="4118"/>
                </a:lnTo>
                <a:lnTo>
                  <a:pt x="2438" y="4123"/>
                </a:lnTo>
                <a:lnTo>
                  <a:pt x="2422" y="4128"/>
                </a:lnTo>
                <a:lnTo>
                  <a:pt x="2407" y="4134"/>
                </a:lnTo>
                <a:lnTo>
                  <a:pt x="2393" y="4141"/>
                </a:lnTo>
                <a:lnTo>
                  <a:pt x="2381" y="4148"/>
                </a:lnTo>
                <a:lnTo>
                  <a:pt x="2369" y="4157"/>
                </a:lnTo>
                <a:lnTo>
                  <a:pt x="2359" y="4166"/>
                </a:lnTo>
                <a:lnTo>
                  <a:pt x="2349" y="4176"/>
                </a:lnTo>
                <a:lnTo>
                  <a:pt x="2340" y="4185"/>
                </a:lnTo>
                <a:lnTo>
                  <a:pt x="2332" y="4195"/>
                </a:lnTo>
                <a:lnTo>
                  <a:pt x="2325" y="4206"/>
                </a:lnTo>
                <a:lnTo>
                  <a:pt x="2314" y="4227"/>
                </a:lnTo>
                <a:lnTo>
                  <a:pt x="2303" y="4248"/>
                </a:lnTo>
                <a:lnTo>
                  <a:pt x="2296" y="4269"/>
                </a:lnTo>
                <a:lnTo>
                  <a:pt x="2292" y="4289"/>
                </a:lnTo>
                <a:lnTo>
                  <a:pt x="2288" y="4306"/>
                </a:lnTo>
                <a:lnTo>
                  <a:pt x="2286" y="4321"/>
                </a:lnTo>
                <a:lnTo>
                  <a:pt x="2285" y="4331"/>
                </a:lnTo>
                <a:lnTo>
                  <a:pt x="2285" y="4342"/>
                </a:lnTo>
                <a:lnTo>
                  <a:pt x="4570" y="4342"/>
                </a:lnTo>
                <a:lnTo>
                  <a:pt x="4569" y="4321"/>
                </a:lnTo>
                <a:lnTo>
                  <a:pt x="4567" y="4301"/>
                </a:lnTo>
                <a:lnTo>
                  <a:pt x="4564" y="4283"/>
                </a:lnTo>
                <a:lnTo>
                  <a:pt x="4559" y="4266"/>
                </a:lnTo>
                <a:lnTo>
                  <a:pt x="4555" y="4251"/>
                </a:lnTo>
                <a:lnTo>
                  <a:pt x="4548" y="4236"/>
                </a:lnTo>
                <a:lnTo>
                  <a:pt x="4541" y="4222"/>
                </a:lnTo>
                <a:lnTo>
                  <a:pt x="4534" y="4209"/>
                </a:lnTo>
                <a:lnTo>
                  <a:pt x="4526" y="4198"/>
                </a:lnTo>
                <a:lnTo>
                  <a:pt x="4517" y="4187"/>
                </a:lnTo>
                <a:lnTo>
                  <a:pt x="4507" y="4178"/>
                </a:lnTo>
                <a:lnTo>
                  <a:pt x="4497" y="4169"/>
                </a:lnTo>
                <a:lnTo>
                  <a:pt x="4487" y="4161"/>
                </a:lnTo>
                <a:lnTo>
                  <a:pt x="4476" y="4154"/>
                </a:lnTo>
                <a:lnTo>
                  <a:pt x="4456" y="4141"/>
                </a:lnTo>
                <a:lnTo>
                  <a:pt x="4434" y="4132"/>
                </a:lnTo>
                <a:lnTo>
                  <a:pt x="4413" y="4125"/>
                </a:lnTo>
                <a:lnTo>
                  <a:pt x="4393" y="4120"/>
                </a:lnTo>
                <a:lnTo>
                  <a:pt x="4376" y="4117"/>
                </a:lnTo>
                <a:lnTo>
                  <a:pt x="4362" y="4115"/>
                </a:lnTo>
                <a:lnTo>
                  <a:pt x="4351" y="4113"/>
                </a:lnTo>
                <a:lnTo>
                  <a:pt x="4340" y="4113"/>
                </a:lnTo>
                <a:lnTo>
                  <a:pt x="3884" y="4113"/>
                </a:lnTo>
                <a:lnTo>
                  <a:pt x="3884" y="3884"/>
                </a:lnTo>
                <a:lnTo>
                  <a:pt x="6397" y="3884"/>
                </a:lnTo>
                <a:lnTo>
                  <a:pt x="6421" y="3884"/>
                </a:lnTo>
                <a:lnTo>
                  <a:pt x="6444" y="3882"/>
                </a:lnTo>
                <a:lnTo>
                  <a:pt x="6466" y="3879"/>
                </a:lnTo>
                <a:lnTo>
                  <a:pt x="6489" y="3875"/>
                </a:lnTo>
                <a:lnTo>
                  <a:pt x="6511" y="3870"/>
                </a:lnTo>
                <a:lnTo>
                  <a:pt x="6533" y="3863"/>
                </a:lnTo>
                <a:lnTo>
                  <a:pt x="6554" y="3856"/>
                </a:lnTo>
                <a:lnTo>
                  <a:pt x="6575" y="3848"/>
                </a:lnTo>
                <a:lnTo>
                  <a:pt x="6595" y="3839"/>
                </a:lnTo>
                <a:lnTo>
                  <a:pt x="6615" y="3829"/>
                </a:lnTo>
                <a:lnTo>
                  <a:pt x="6633" y="3818"/>
                </a:lnTo>
                <a:lnTo>
                  <a:pt x="6653" y="3806"/>
                </a:lnTo>
                <a:lnTo>
                  <a:pt x="6670" y="3793"/>
                </a:lnTo>
                <a:lnTo>
                  <a:pt x="6687" y="3779"/>
                </a:lnTo>
                <a:lnTo>
                  <a:pt x="6705" y="3765"/>
                </a:lnTo>
                <a:lnTo>
                  <a:pt x="6720" y="3750"/>
                </a:lnTo>
                <a:lnTo>
                  <a:pt x="6735" y="3734"/>
                </a:lnTo>
                <a:lnTo>
                  <a:pt x="6750" y="3717"/>
                </a:lnTo>
                <a:lnTo>
                  <a:pt x="6764" y="3700"/>
                </a:lnTo>
                <a:lnTo>
                  <a:pt x="6776" y="3682"/>
                </a:lnTo>
                <a:lnTo>
                  <a:pt x="6788" y="3664"/>
                </a:lnTo>
                <a:lnTo>
                  <a:pt x="6799" y="3644"/>
                </a:lnTo>
                <a:lnTo>
                  <a:pt x="6810" y="3625"/>
                </a:lnTo>
                <a:lnTo>
                  <a:pt x="6818" y="3605"/>
                </a:lnTo>
                <a:lnTo>
                  <a:pt x="6827" y="3584"/>
                </a:lnTo>
                <a:lnTo>
                  <a:pt x="6834" y="3563"/>
                </a:lnTo>
                <a:lnTo>
                  <a:pt x="6840" y="3541"/>
                </a:lnTo>
                <a:lnTo>
                  <a:pt x="6845" y="3519"/>
                </a:lnTo>
                <a:lnTo>
                  <a:pt x="6849" y="3497"/>
                </a:lnTo>
                <a:lnTo>
                  <a:pt x="6852" y="3474"/>
                </a:lnTo>
                <a:lnTo>
                  <a:pt x="6853" y="3451"/>
                </a:lnTo>
                <a:lnTo>
                  <a:pt x="6855" y="3428"/>
                </a:lnTo>
                <a:lnTo>
                  <a:pt x="6855" y="457"/>
                </a:lnTo>
                <a:lnTo>
                  <a:pt x="6853" y="433"/>
                </a:lnTo>
                <a:lnTo>
                  <a:pt x="6852" y="410"/>
                </a:lnTo>
                <a:lnTo>
                  <a:pt x="6849" y="388"/>
                </a:lnTo>
                <a:lnTo>
                  <a:pt x="6845" y="365"/>
                </a:lnTo>
                <a:lnTo>
                  <a:pt x="6840" y="343"/>
                </a:lnTo>
                <a:lnTo>
                  <a:pt x="6834" y="321"/>
                </a:lnTo>
                <a:lnTo>
                  <a:pt x="6827" y="300"/>
                </a:lnTo>
                <a:lnTo>
                  <a:pt x="6818" y="280"/>
                </a:lnTo>
                <a:lnTo>
                  <a:pt x="6810" y="259"/>
                </a:lnTo>
                <a:lnTo>
                  <a:pt x="6799" y="239"/>
                </a:lnTo>
                <a:lnTo>
                  <a:pt x="6788" y="221"/>
                </a:lnTo>
                <a:lnTo>
                  <a:pt x="6776" y="201"/>
                </a:lnTo>
                <a:lnTo>
                  <a:pt x="6764" y="184"/>
                </a:lnTo>
                <a:lnTo>
                  <a:pt x="6750" y="167"/>
                </a:lnTo>
                <a:lnTo>
                  <a:pt x="6735" y="149"/>
                </a:lnTo>
                <a:lnTo>
                  <a:pt x="6720" y="134"/>
                </a:lnTo>
                <a:lnTo>
                  <a:pt x="6705" y="118"/>
                </a:lnTo>
                <a:lnTo>
                  <a:pt x="6687" y="105"/>
                </a:lnTo>
                <a:lnTo>
                  <a:pt x="6670" y="91"/>
                </a:lnTo>
                <a:lnTo>
                  <a:pt x="6653" y="78"/>
                </a:lnTo>
                <a:lnTo>
                  <a:pt x="6633" y="67"/>
                </a:lnTo>
                <a:lnTo>
                  <a:pt x="6615" y="55"/>
                </a:lnTo>
                <a:lnTo>
                  <a:pt x="6595" y="45"/>
                </a:lnTo>
                <a:lnTo>
                  <a:pt x="6575" y="35"/>
                </a:lnTo>
                <a:lnTo>
                  <a:pt x="6554" y="27"/>
                </a:lnTo>
                <a:lnTo>
                  <a:pt x="6533" y="20"/>
                </a:lnTo>
                <a:lnTo>
                  <a:pt x="6511" y="15"/>
                </a:lnTo>
                <a:lnTo>
                  <a:pt x="6489" y="9"/>
                </a:lnTo>
                <a:lnTo>
                  <a:pt x="6466" y="5"/>
                </a:lnTo>
                <a:lnTo>
                  <a:pt x="6444" y="2"/>
                </a:lnTo>
                <a:lnTo>
                  <a:pt x="6421" y="1"/>
                </a:lnTo>
                <a:lnTo>
                  <a:pt x="6397" y="0"/>
                </a:lnTo>
                <a:close/>
                <a:moveTo>
                  <a:pt x="6625" y="3428"/>
                </a:moveTo>
                <a:lnTo>
                  <a:pt x="6625" y="3428"/>
                </a:lnTo>
                <a:lnTo>
                  <a:pt x="6624" y="3451"/>
                </a:lnTo>
                <a:lnTo>
                  <a:pt x="6621" y="3474"/>
                </a:lnTo>
                <a:lnTo>
                  <a:pt x="6616" y="3496"/>
                </a:lnTo>
                <a:lnTo>
                  <a:pt x="6608" y="3517"/>
                </a:lnTo>
                <a:lnTo>
                  <a:pt x="6599" y="3536"/>
                </a:lnTo>
                <a:lnTo>
                  <a:pt x="6587" y="3555"/>
                </a:lnTo>
                <a:lnTo>
                  <a:pt x="6573" y="3573"/>
                </a:lnTo>
                <a:lnTo>
                  <a:pt x="6558" y="3589"/>
                </a:lnTo>
                <a:lnTo>
                  <a:pt x="6542" y="3604"/>
                </a:lnTo>
                <a:lnTo>
                  <a:pt x="6525" y="3617"/>
                </a:lnTo>
                <a:lnTo>
                  <a:pt x="6507" y="3628"/>
                </a:lnTo>
                <a:lnTo>
                  <a:pt x="6486" y="3638"/>
                </a:lnTo>
                <a:lnTo>
                  <a:pt x="6465" y="3646"/>
                </a:lnTo>
                <a:lnTo>
                  <a:pt x="6443" y="3651"/>
                </a:lnTo>
                <a:lnTo>
                  <a:pt x="6420" y="3655"/>
                </a:lnTo>
                <a:lnTo>
                  <a:pt x="6397" y="3656"/>
                </a:lnTo>
                <a:lnTo>
                  <a:pt x="456" y="3656"/>
                </a:lnTo>
                <a:lnTo>
                  <a:pt x="433" y="3655"/>
                </a:lnTo>
                <a:lnTo>
                  <a:pt x="410" y="3651"/>
                </a:lnTo>
                <a:lnTo>
                  <a:pt x="388" y="3646"/>
                </a:lnTo>
                <a:lnTo>
                  <a:pt x="368" y="3638"/>
                </a:lnTo>
                <a:lnTo>
                  <a:pt x="348" y="3628"/>
                </a:lnTo>
                <a:lnTo>
                  <a:pt x="330" y="3617"/>
                </a:lnTo>
                <a:lnTo>
                  <a:pt x="311" y="3604"/>
                </a:lnTo>
                <a:lnTo>
                  <a:pt x="295" y="3589"/>
                </a:lnTo>
                <a:lnTo>
                  <a:pt x="280" y="3573"/>
                </a:lnTo>
                <a:lnTo>
                  <a:pt x="267" y="3555"/>
                </a:lnTo>
                <a:lnTo>
                  <a:pt x="256" y="3536"/>
                </a:lnTo>
                <a:lnTo>
                  <a:pt x="247" y="3517"/>
                </a:lnTo>
                <a:lnTo>
                  <a:pt x="239" y="3496"/>
                </a:lnTo>
                <a:lnTo>
                  <a:pt x="233" y="3474"/>
                </a:lnTo>
                <a:lnTo>
                  <a:pt x="229" y="3451"/>
                </a:lnTo>
                <a:lnTo>
                  <a:pt x="228" y="3428"/>
                </a:lnTo>
                <a:lnTo>
                  <a:pt x="228" y="457"/>
                </a:lnTo>
                <a:lnTo>
                  <a:pt x="229" y="433"/>
                </a:lnTo>
                <a:lnTo>
                  <a:pt x="233" y="411"/>
                </a:lnTo>
                <a:lnTo>
                  <a:pt x="239" y="389"/>
                </a:lnTo>
                <a:lnTo>
                  <a:pt x="247" y="368"/>
                </a:lnTo>
                <a:lnTo>
                  <a:pt x="256" y="348"/>
                </a:lnTo>
                <a:lnTo>
                  <a:pt x="267" y="329"/>
                </a:lnTo>
                <a:lnTo>
                  <a:pt x="280" y="312"/>
                </a:lnTo>
                <a:lnTo>
                  <a:pt x="295" y="296"/>
                </a:lnTo>
                <a:lnTo>
                  <a:pt x="311" y="281"/>
                </a:lnTo>
                <a:lnTo>
                  <a:pt x="330" y="267"/>
                </a:lnTo>
                <a:lnTo>
                  <a:pt x="348" y="255"/>
                </a:lnTo>
                <a:lnTo>
                  <a:pt x="368" y="246"/>
                </a:lnTo>
                <a:lnTo>
                  <a:pt x="388" y="238"/>
                </a:lnTo>
                <a:lnTo>
                  <a:pt x="410" y="232"/>
                </a:lnTo>
                <a:lnTo>
                  <a:pt x="433" y="229"/>
                </a:lnTo>
                <a:lnTo>
                  <a:pt x="456" y="228"/>
                </a:lnTo>
                <a:lnTo>
                  <a:pt x="6397" y="228"/>
                </a:lnTo>
                <a:lnTo>
                  <a:pt x="6420" y="229"/>
                </a:lnTo>
                <a:lnTo>
                  <a:pt x="6443" y="232"/>
                </a:lnTo>
                <a:lnTo>
                  <a:pt x="6465" y="238"/>
                </a:lnTo>
                <a:lnTo>
                  <a:pt x="6486" y="246"/>
                </a:lnTo>
                <a:lnTo>
                  <a:pt x="6507" y="255"/>
                </a:lnTo>
                <a:lnTo>
                  <a:pt x="6525" y="267"/>
                </a:lnTo>
                <a:lnTo>
                  <a:pt x="6542" y="281"/>
                </a:lnTo>
                <a:lnTo>
                  <a:pt x="6558" y="296"/>
                </a:lnTo>
                <a:lnTo>
                  <a:pt x="6573" y="312"/>
                </a:lnTo>
                <a:lnTo>
                  <a:pt x="6587" y="329"/>
                </a:lnTo>
                <a:lnTo>
                  <a:pt x="6599" y="348"/>
                </a:lnTo>
                <a:lnTo>
                  <a:pt x="6608" y="368"/>
                </a:lnTo>
                <a:lnTo>
                  <a:pt x="6616" y="389"/>
                </a:lnTo>
                <a:lnTo>
                  <a:pt x="6621" y="411"/>
                </a:lnTo>
                <a:lnTo>
                  <a:pt x="6624" y="433"/>
                </a:lnTo>
                <a:lnTo>
                  <a:pt x="6625" y="457"/>
                </a:lnTo>
                <a:lnTo>
                  <a:pt x="6625" y="3428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</p:spPr>
        <p:txBody>
          <a:bodyPr bIns="144000" anchor="ctr">
            <a:scene3d>
              <a:camera prst="orthographicFront"/>
              <a:lightRig rig="threePt" dir="t"/>
            </a:scene3d>
            <a:sp3d>
              <a:contourClr>
                <a:srgbClr val="FFFFFF"/>
              </a:contourClr>
            </a:sp3d>
          </a:bodyPr>
          <a:lstStyle>
            <a:defPPr>
              <a:defRPr lang="zh-CN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 algn="ctr">
              <a:defRPr/>
            </a:pPr>
            <a:endParaRPr lang="zh-CN" altLang="en-US" dirty="0">
              <a:solidFill>
                <a:srgbClr val="FFFFFF"/>
              </a:solidFill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CC26092-43B2-49A3-BAA8-CABB7CA970CC}" type="slidenum">
              <a:rPr lang="zh-CN" altLang="en-US" smtClean="0"/>
              <a:t>22</a:t>
            </a:fld>
            <a:endParaRPr lang="zh-CN" altLang="en-US" dirty="0"/>
          </a:p>
        </p:txBody>
      </p:sp>
      <p:sp>
        <p:nvSpPr>
          <p:cNvPr id="9" name="矩形 8"/>
          <p:cNvSpPr/>
          <p:nvPr/>
        </p:nvSpPr>
        <p:spPr>
          <a:xfrm>
            <a:off x="478541" y="6359337"/>
            <a:ext cx="6205719" cy="498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ctr">
              <a:lnSpc>
                <a:spcPct val="150000"/>
              </a:lnSpc>
              <a:defRPr/>
            </a:pPr>
            <a:r>
              <a:rPr lang="en-US" altLang="zh-CN" sz="2000" dirty="0">
                <a:solidFill>
                  <a:prstClr val="black">
                    <a:lumMod val="95000"/>
                    <a:lumOff val="5000"/>
                  </a:prst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Fig 2.8 </a:t>
            </a:r>
            <a:r>
              <a:rPr lang="en-US" altLang="zh-CN" sz="2000" dirty="0">
                <a:effectLst/>
                <a:latin typeface="Times New Roman" panose="02020603050405020304" pitchFamily="18" charset="0"/>
                <a:ea typeface="等线" panose="02010600030101010101" charset="-122"/>
              </a:rPr>
              <a:t>Switching Waveforms of ZVS QRC</a:t>
            </a:r>
            <a:endParaRPr lang="en-US" altLang="zh-CN" sz="2000" dirty="0">
              <a:solidFill>
                <a:prstClr val="black">
                  <a:lumMod val="95000"/>
                  <a:lumOff val="5000"/>
                </a:prstClr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/>
        </p:nvGraphicFramePr>
        <p:xfrm>
          <a:off x="147276" y="1323240"/>
          <a:ext cx="662529" cy="62112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AxMath" r:id="rId2" imgW="411480" imgH="387350" progId="Equation.AxMath">
                  <p:embed/>
                </p:oleObj>
              </mc:Choice>
              <mc:Fallback>
                <p:oleObj name="AxMath" r:id="rId2" imgW="411480" imgH="387350" progId="Equation.AxMath">
                  <p:embed/>
                  <p:pic>
                    <p:nvPicPr>
                      <p:cNvPr id="0" name="图片 4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147276" y="1323240"/>
                        <a:ext cx="662529" cy="62112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对象 5"/>
          <p:cNvGraphicFramePr>
            <a:graphicFrameLocks noChangeAspect="1"/>
          </p:cNvGraphicFramePr>
          <p:nvPr/>
        </p:nvGraphicFramePr>
        <p:xfrm>
          <a:off x="147276" y="2281242"/>
          <a:ext cx="686191" cy="62112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AxMath" r:id="rId4" imgW="425450" imgH="387350" progId="Equation.AxMath">
                  <p:embed/>
                </p:oleObj>
              </mc:Choice>
              <mc:Fallback>
                <p:oleObj name="AxMath" r:id="rId4" imgW="425450" imgH="387350" progId="Equation.AxMath">
                  <p:embed/>
                  <p:pic>
                    <p:nvPicPr>
                      <p:cNvPr id="0" name="图片 6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47276" y="2281242"/>
                        <a:ext cx="686191" cy="62112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1" name="图片 10" descr="图示, 示意图&#10;&#10;描述已自动生成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504974" y="407157"/>
            <a:ext cx="5297527" cy="3074410"/>
          </a:xfrm>
          <a:prstGeom prst="rect">
            <a:avLst/>
          </a:prstGeom>
        </p:spPr>
      </p:pic>
      <p:graphicFrame>
        <p:nvGraphicFramePr>
          <p:cNvPr id="13" name="对象 12"/>
          <p:cNvGraphicFramePr>
            <a:graphicFrameLocks noChangeAspect="1"/>
          </p:cNvGraphicFramePr>
          <p:nvPr/>
        </p:nvGraphicFramePr>
        <p:xfrm>
          <a:off x="222645" y="5413317"/>
          <a:ext cx="605397" cy="62112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AxMath" r:id="rId7" imgW="377190" imgH="387350" progId="Equation.AxMath">
                  <p:embed/>
                </p:oleObj>
              </mc:Choice>
              <mc:Fallback>
                <p:oleObj name="AxMath" r:id="rId7" imgW="377190" imgH="387350" progId="Equation.AxMath">
                  <p:embed/>
                  <p:pic>
                    <p:nvPicPr>
                      <p:cNvPr id="0" name="图片 7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222645" y="5413317"/>
                        <a:ext cx="605397" cy="62112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" name="Rectangle 8"/>
          <p:cNvSpPr>
            <a:spLocks noChangeArrowheads="1"/>
          </p:cNvSpPr>
          <p:nvPr/>
        </p:nvSpPr>
        <p:spPr bwMode="auto">
          <a:xfrm>
            <a:off x="7233387" y="388467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12" name="对象 11"/>
          <p:cNvGraphicFramePr>
            <a:graphicFrameLocks noChangeAspect="1"/>
          </p:cNvGraphicFramePr>
          <p:nvPr/>
        </p:nvGraphicFramePr>
        <p:xfrm>
          <a:off x="278373" y="4361401"/>
          <a:ext cx="499501" cy="64542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AxMath" r:id="rId9" imgW="179070" imgH="232410" progId="Equation.AxMath">
                  <p:embed/>
                </p:oleObj>
              </mc:Choice>
              <mc:Fallback>
                <p:oleObj name="AxMath" r:id="rId9" imgW="179070" imgH="232410" progId="Equation.AxMath">
                  <p:embed/>
                  <p:pic>
                    <p:nvPicPr>
                      <p:cNvPr id="0" name="图片 13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278373" y="4361401"/>
                        <a:ext cx="499501" cy="64542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" name="对象 15"/>
          <p:cNvGraphicFramePr>
            <a:graphicFrameLocks noChangeAspect="1"/>
          </p:cNvGraphicFramePr>
          <p:nvPr/>
        </p:nvGraphicFramePr>
        <p:xfrm>
          <a:off x="228790" y="3403399"/>
          <a:ext cx="499502" cy="587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AxMath" r:id="rId11" imgW="208280" imgH="232410" progId="Equation.AxMath">
                  <p:embed/>
                </p:oleObj>
              </mc:Choice>
              <mc:Fallback>
                <p:oleObj name="AxMath" r:id="rId11" imgW="208280" imgH="232410" progId="Equation.AxMath">
                  <p:embed/>
                  <p:pic>
                    <p:nvPicPr>
                      <p:cNvPr id="0" name="图片 16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228790" y="3403399"/>
                        <a:ext cx="499502" cy="5876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0" name="图片 9" descr="图表, 折线图&#10;&#10;描述已自动生成"/>
          <p:cNvPicPr>
            <a:picLocks noChangeAspect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46279" y="986360"/>
            <a:ext cx="5756143" cy="5558130"/>
          </a:xfrm>
          <a:prstGeom prst="rect">
            <a:avLst/>
          </a:prstGeom>
        </p:spPr>
      </p:pic>
      <p:graphicFrame>
        <p:nvGraphicFramePr>
          <p:cNvPr id="14" name="对象 13"/>
          <p:cNvGraphicFramePr>
            <a:graphicFrameLocks noChangeAspect="1"/>
          </p:cNvGraphicFramePr>
          <p:nvPr/>
        </p:nvGraphicFramePr>
        <p:xfrm>
          <a:off x="6970160" y="3710340"/>
          <a:ext cx="4251058" cy="232409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AxMath" r:id="rId14" imgW="1843405" imgH="1010920" progId="Equation.AxMath">
                  <p:embed/>
                </p:oleObj>
              </mc:Choice>
              <mc:Fallback>
                <p:oleObj name="AxMath" r:id="rId14" imgW="1843405" imgH="1010920" progId="Equation.AxMath">
                  <p:embed/>
                  <p:pic>
                    <p:nvPicPr>
                      <p:cNvPr id="0" name="图片 17"/>
                      <p:cNvPicPr/>
                      <p:nvPr/>
                    </p:nvPicPr>
                    <p:blipFill>
                      <a:blip r:embed="rId15"/>
                      <a:stretch>
                        <a:fillRect/>
                      </a:stretch>
                    </p:blipFill>
                    <p:spPr>
                      <a:xfrm>
                        <a:off x="6970160" y="3710340"/>
                        <a:ext cx="4251058" cy="232409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等腰三角形 2"/>
          <p:cNvSpPr/>
          <p:nvPr/>
        </p:nvSpPr>
        <p:spPr>
          <a:xfrm>
            <a:off x="7779293" y="1352770"/>
            <a:ext cx="786014" cy="319218"/>
          </a:xfrm>
          <a:prstGeom prst="triangle">
            <a:avLst/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等线" panose="02010600030101010101" charset="-122"/>
              <a:ea typeface="等线" panose="02010600030101010101" charset="-122"/>
              <a:cs typeface="+mn-cs"/>
            </a:endParaRPr>
          </a:p>
        </p:txBody>
      </p:sp>
      <p:sp>
        <p:nvSpPr>
          <p:cNvPr id="4" name="等腰三角形 3"/>
          <p:cNvSpPr/>
          <p:nvPr/>
        </p:nvSpPr>
        <p:spPr>
          <a:xfrm rot="10800000">
            <a:off x="442594" y="4059463"/>
            <a:ext cx="1469333" cy="592304"/>
          </a:xfrm>
          <a:prstGeom prst="triangle">
            <a:avLst/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等线" panose="02010600030101010101" charset="-122"/>
              <a:ea typeface="等线" panose="02010600030101010101" charset="-122"/>
              <a:cs typeface="+mn-cs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1" y="1671988"/>
            <a:ext cx="12192000" cy="2547103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等线" panose="02010600030101010101" charset="-122"/>
              <a:ea typeface="等线" panose="02010600030101010101" charset="-122"/>
              <a:cs typeface="+mn-cs"/>
            </a:endParaRPr>
          </a:p>
        </p:txBody>
      </p:sp>
      <p:sp>
        <p:nvSpPr>
          <p:cNvPr id="6" name="直角三角形 5"/>
          <p:cNvSpPr/>
          <p:nvPr/>
        </p:nvSpPr>
        <p:spPr>
          <a:xfrm rot="10800000">
            <a:off x="8172299" y="1352771"/>
            <a:ext cx="4019701" cy="3253585"/>
          </a:xfrm>
          <a:prstGeom prst="rtTriangle">
            <a:avLst/>
          </a:prstGeom>
          <a:gradFill flip="none" rotWithShape="1">
            <a:gsLst>
              <a:gs pos="0">
                <a:srgbClr val="0070C0"/>
              </a:gs>
              <a:gs pos="100000">
                <a:srgbClr val="002060"/>
              </a:gs>
            </a:gsLst>
            <a:lin ang="108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等线" panose="02010600030101010101" charset="-122"/>
              <a:ea typeface="等线" panose="02010600030101010101" charset="-122"/>
              <a:cs typeface="+mn-cs"/>
            </a:endParaRPr>
          </a:p>
        </p:txBody>
      </p:sp>
      <p:sp>
        <p:nvSpPr>
          <p:cNvPr id="7" name="等腰三角形 6"/>
          <p:cNvSpPr/>
          <p:nvPr/>
        </p:nvSpPr>
        <p:spPr>
          <a:xfrm rot="5400000">
            <a:off x="-362138" y="4055479"/>
            <a:ext cx="1917757" cy="1193481"/>
          </a:xfrm>
          <a:prstGeom prst="triangle">
            <a:avLst/>
          </a:prstGeom>
          <a:gradFill flip="none" rotWithShape="1">
            <a:gsLst>
              <a:gs pos="0">
                <a:srgbClr val="0070C0"/>
              </a:gs>
              <a:gs pos="100000">
                <a:srgbClr val="002060"/>
              </a:gs>
            </a:gsLst>
            <a:lin ang="54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等线" panose="02010600030101010101" charset="-122"/>
              <a:ea typeface="等线" panose="02010600030101010101" charset="-122"/>
              <a:cs typeface="+mn-cs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4636858" y="2483874"/>
            <a:ext cx="5472064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1" lang="en-US" altLang="zh-CN" sz="5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Loss Curve</a:t>
            </a:r>
            <a:endParaRPr kumimoji="1" lang="zh-CN" altLang="en-US" sz="54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cxnSp>
        <p:nvCxnSpPr>
          <p:cNvPr id="11" name="直接连接符 10"/>
          <p:cNvCxnSpPr/>
          <p:nvPr/>
        </p:nvCxnSpPr>
        <p:spPr>
          <a:xfrm>
            <a:off x="4385212" y="2641572"/>
            <a:ext cx="0" cy="782385"/>
          </a:xfrm>
          <a:prstGeom prst="line">
            <a:avLst/>
          </a:prstGeom>
          <a:ln w="19050">
            <a:gradFill>
              <a:gsLst>
                <a:gs pos="0">
                  <a:srgbClr val="0070C0"/>
                </a:gs>
                <a:gs pos="100000">
                  <a:schemeClr val="accent1">
                    <a:lumMod val="30000"/>
                    <a:lumOff val="70000"/>
                    <a:alpha val="0"/>
                  </a:schemeClr>
                </a:gs>
              </a:gsLst>
              <a:lin ang="5400000" scaled="1"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文本框 11"/>
          <p:cNvSpPr txBox="1"/>
          <p:nvPr/>
        </p:nvSpPr>
        <p:spPr>
          <a:xfrm>
            <a:off x="1037782" y="2514859"/>
            <a:ext cx="3206070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1" lang="en-US" altLang="zh-CN" sz="5400" b="1" i="0" u="none" strike="noStrike" kern="1200" cap="none" spc="0" normalizeH="0" baseline="0" noProof="0" dirty="0">
                <a:ln>
                  <a:noFill/>
                </a:ln>
                <a:gradFill>
                  <a:gsLst>
                    <a:gs pos="0">
                      <a:srgbClr val="0070C0"/>
                    </a:gs>
                    <a:gs pos="100000">
                      <a:srgbClr val="002060"/>
                    </a:gs>
                  </a:gsLst>
                  <a:lin ang="13500000" scaled="1"/>
                </a:gra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PART. 0</a:t>
            </a:r>
            <a:r>
              <a:rPr kumimoji="1" lang="en-US" altLang="zh-CN" sz="5400" b="1" dirty="0">
                <a:gradFill>
                  <a:gsLst>
                    <a:gs pos="0">
                      <a:srgbClr val="0070C0"/>
                    </a:gs>
                    <a:gs pos="100000">
                      <a:srgbClr val="002060"/>
                    </a:gs>
                  </a:gsLst>
                  <a:lin ang="13500000" scaled="1"/>
                </a:gradFill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endParaRPr kumimoji="1" lang="zh-CN" altLang="en-US" sz="5400" b="1" i="0" u="none" strike="noStrike" kern="1200" cap="none" spc="0" normalizeH="0" baseline="0" noProof="0" dirty="0">
              <a:ln>
                <a:noFill/>
              </a:ln>
              <a:gradFill>
                <a:gsLst>
                  <a:gs pos="0">
                    <a:srgbClr val="0070C0"/>
                  </a:gs>
                  <a:gs pos="100000">
                    <a:srgbClr val="002060"/>
                  </a:gs>
                </a:gsLst>
                <a:lin ang="13500000" scaled="1"/>
              </a:gra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pic>
        <p:nvPicPr>
          <p:cNvPr id="15" name="图片 14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1" t="36894" r="52889" b="37036"/>
          <a:stretch>
            <a:fillRect/>
          </a:stretch>
        </p:blipFill>
        <p:spPr>
          <a:xfrm>
            <a:off x="4548681" y="4419893"/>
            <a:ext cx="1200503" cy="372926"/>
          </a:xfrm>
          <a:prstGeom prst="rect">
            <a:avLst/>
          </a:prstGeom>
        </p:spPr>
      </p:pic>
      <p:sp>
        <p:nvSpPr>
          <p:cNvPr id="2" name="灯片编号占位符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CC26092-43B2-49A3-BAA8-CABB7CA970CC}" type="slidenum">
              <a:rPr lang="zh-CN" altLang="en-US" smtClean="0"/>
              <a:t>23</a:t>
            </a:fld>
            <a:endParaRPr lang="zh-CN" altLang="en-US"/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矩形 14"/>
          <p:cNvSpPr/>
          <p:nvPr/>
        </p:nvSpPr>
        <p:spPr>
          <a:xfrm>
            <a:off x="233007" y="-190500"/>
            <a:ext cx="2927404" cy="98636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ctr">
              <a:lnSpc>
                <a:spcPct val="150000"/>
              </a:lnSpc>
              <a:defRPr/>
            </a:pPr>
            <a:r>
              <a:rPr lang="en-US" altLang="zh-CN" sz="4400" b="1" dirty="0">
                <a:solidFill>
                  <a:prstClr val="black">
                    <a:lumMod val="95000"/>
                    <a:lumOff val="5000"/>
                  </a:prst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Loss Curve</a:t>
            </a:r>
          </a:p>
        </p:txBody>
      </p:sp>
      <p:sp>
        <p:nvSpPr>
          <p:cNvPr id="20" name="KSO_Shape"/>
          <p:cNvSpPr/>
          <p:nvPr/>
        </p:nvSpPr>
        <p:spPr bwMode="auto">
          <a:xfrm>
            <a:off x="2276755" y="3886138"/>
            <a:ext cx="678180" cy="506730"/>
          </a:xfrm>
          <a:custGeom>
            <a:avLst/>
            <a:gdLst>
              <a:gd name="T0" fmla="*/ 113939 w 6855"/>
              <a:gd name="T1" fmla="*/ 556 h 4342"/>
              <a:gd name="T2" fmla="*/ 83370 w 6855"/>
              <a:gd name="T3" fmla="*/ 7500 h 4342"/>
              <a:gd name="T4" fmla="*/ 56136 w 6855"/>
              <a:gd name="T5" fmla="*/ 21666 h 4342"/>
              <a:gd name="T6" fmla="*/ 33070 w 6855"/>
              <a:gd name="T7" fmla="*/ 41387 h 4342"/>
              <a:gd name="T8" fmla="*/ 15284 w 6855"/>
              <a:gd name="T9" fmla="*/ 66386 h 4342"/>
              <a:gd name="T10" fmla="*/ 3891 w 6855"/>
              <a:gd name="T11" fmla="*/ 95273 h 4342"/>
              <a:gd name="T12" fmla="*/ 0 w 6855"/>
              <a:gd name="T13" fmla="*/ 126939 h 4342"/>
              <a:gd name="T14" fmla="*/ 1389 w 6855"/>
              <a:gd name="T15" fmla="*/ 971345 h 4342"/>
              <a:gd name="T16" fmla="*/ 10004 w 6855"/>
              <a:gd name="T17" fmla="*/ 1001343 h 4342"/>
              <a:gd name="T18" fmla="*/ 25289 w 6855"/>
              <a:gd name="T19" fmla="*/ 1027731 h 4342"/>
              <a:gd name="T20" fmla="*/ 46409 w 6855"/>
              <a:gd name="T21" fmla="*/ 1049674 h 4342"/>
              <a:gd name="T22" fmla="*/ 71976 w 6855"/>
              <a:gd name="T23" fmla="*/ 1066340 h 4342"/>
              <a:gd name="T24" fmla="*/ 101433 w 6855"/>
              <a:gd name="T25" fmla="*/ 1076340 h 4342"/>
              <a:gd name="T26" fmla="*/ 825361 w 6855"/>
              <a:gd name="T27" fmla="*/ 1078840 h 4342"/>
              <a:gd name="T28" fmla="*/ 687245 w 6855"/>
              <a:gd name="T29" fmla="*/ 1143281 h 4342"/>
              <a:gd name="T30" fmla="*/ 665013 w 6855"/>
              <a:gd name="T31" fmla="*/ 1150225 h 4342"/>
              <a:gd name="T32" fmla="*/ 650284 w 6855"/>
              <a:gd name="T33" fmla="*/ 1162447 h 4342"/>
              <a:gd name="T34" fmla="*/ 638057 w 6855"/>
              <a:gd name="T35" fmla="*/ 1185779 h 4342"/>
              <a:gd name="T36" fmla="*/ 635000 w 6855"/>
              <a:gd name="T37" fmla="*/ 1206056 h 4342"/>
              <a:gd name="T38" fmla="*/ 1268333 w 6855"/>
              <a:gd name="T39" fmla="*/ 1189668 h 4342"/>
              <a:gd name="T40" fmla="*/ 1259996 w 6855"/>
              <a:gd name="T41" fmla="*/ 1169113 h 4342"/>
              <a:gd name="T42" fmla="*/ 1246934 w 6855"/>
              <a:gd name="T43" fmla="*/ 1155781 h 4342"/>
              <a:gd name="T44" fmla="*/ 1220812 w 6855"/>
              <a:gd name="T45" fmla="*/ 1144392 h 4342"/>
              <a:gd name="T46" fmla="*/ 1079361 w 6855"/>
              <a:gd name="T47" fmla="*/ 1142448 h 4342"/>
              <a:gd name="T48" fmla="*/ 1790783 w 6855"/>
              <a:gd name="T49" fmla="*/ 1078284 h 4342"/>
              <a:gd name="T50" fmla="*/ 1821352 w 6855"/>
              <a:gd name="T51" fmla="*/ 1071062 h 4342"/>
              <a:gd name="T52" fmla="*/ 1848864 w 6855"/>
              <a:gd name="T53" fmla="*/ 1057174 h 4342"/>
              <a:gd name="T54" fmla="*/ 1871652 w 6855"/>
              <a:gd name="T55" fmla="*/ 1037175 h 4342"/>
              <a:gd name="T56" fmla="*/ 1889438 w 6855"/>
              <a:gd name="T57" fmla="*/ 1012176 h 4342"/>
              <a:gd name="T58" fmla="*/ 1900832 w 6855"/>
              <a:gd name="T59" fmla="*/ 983566 h 4342"/>
              <a:gd name="T60" fmla="*/ 1905000 w 6855"/>
              <a:gd name="T61" fmla="*/ 952179 h 4342"/>
              <a:gd name="T62" fmla="*/ 1903333 w 6855"/>
              <a:gd name="T63" fmla="*/ 107773 h 4342"/>
              <a:gd name="T64" fmla="*/ 1894718 w 6855"/>
              <a:gd name="T65" fmla="*/ 77774 h 4342"/>
              <a:gd name="T66" fmla="*/ 1879711 w 6855"/>
              <a:gd name="T67" fmla="*/ 51109 h 4342"/>
              <a:gd name="T68" fmla="*/ 1858313 w 6855"/>
              <a:gd name="T69" fmla="*/ 29165 h 4342"/>
              <a:gd name="T70" fmla="*/ 1832746 w 6855"/>
              <a:gd name="T71" fmla="*/ 12499 h 4342"/>
              <a:gd name="T72" fmla="*/ 1803289 w 6855"/>
              <a:gd name="T73" fmla="*/ 2500 h 4342"/>
              <a:gd name="T74" fmla="*/ 1841083 w 6855"/>
              <a:gd name="T75" fmla="*/ 952179 h 4342"/>
              <a:gd name="T76" fmla="*/ 1836359 w 6855"/>
              <a:gd name="T77" fmla="*/ 976900 h 4342"/>
              <a:gd name="T78" fmla="*/ 1818018 w 6855"/>
              <a:gd name="T79" fmla="*/ 1001065 h 4342"/>
              <a:gd name="T80" fmla="*/ 1790505 w 6855"/>
              <a:gd name="T81" fmla="*/ 1014120 h 4342"/>
              <a:gd name="T82" fmla="*/ 120330 w 6855"/>
              <a:gd name="T83" fmla="*/ 1015231 h 4342"/>
              <a:gd name="T84" fmla="*/ 91707 w 6855"/>
              <a:gd name="T85" fmla="*/ 1004676 h 4342"/>
              <a:gd name="T86" fmla="*/ 71142 w 6855"/>
              <a:gd name="T87" fmla="*/ 982177 h 4342"/>
              <a:gd name="T88" fmla="*/ 63361 w 6855"/>
              <a:gd name="T89" fmla="*/ 952179 h 4342"/>
              <a:gd name="T90" fmla="*/ 66418 w 6855"/>
              <a:gd name="T91" fmla="*/ 108051 h 4342"/>
              <a:gd name="T92" fmla="*/ 81980 w 6855"/>
              <a:gd name="T93" fmla="*/ 82218 h 4342"/>
              <a:gd name="T94" fmla="*/ 107825 w 6855"/>
              <a:gd name="T95" fmla="*/ 66108 h 4342"/>
              <a:gd name="T96" fmla="*/ 1777722 w 6855"/>
              <a:gd name="T97" fmla="*/ 63330 h 4342"/>
              <a:gd name="T98" fmla="*/ 1808291 w 6855"/>
              <a:gd name="T99" fmla="*/ 70830 h 4342"/>
              <a:gd name="T100" fmla="*/ 1830523 w 6855"/>
              <a:gd name="T101" fmla="*/ 91385 h 4342"/>
              <a:gd name="T102" fmla="*/ 1840805 w 6855"/>
              <a:gd name="T103" fmla="*/ 120272 h 4342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</a:gdLst>
            <a:ahLst/>
            <a:cxnLst>
              <a:cxn ang="T104">
                <a:pos x="T0" y="T1"/>
              </a:cxn>
              <a:cxn ang="T105">
                <a:pos x="T2" y="T3"/>
              </a:cxn>
              <a:cxn ang="T106">
                <a:pos x="T4" y="T5"/>
              </a:cxn>
              <a:cxn ang="T107">
                <a:pos x="T6" y="T7"/>
              </a:cxn>
              <a:cxn ang="T108">
                <a:pos x="T8" y="T9"/>
              </a:cxn>
              <a:cxn ang="T109">
                <a:pos x="T10" y="T11"/>
              </a:cxn>
              <a:cxn ang="T110">
                <a:pos x="T12" y="T13"/>
              </a:cxn>
              <a:cxn ang="T111">
                <a:pos x="T14" y="T15"/>
              </a:cxn>
              <a:cxn ang="T112">
                <a:pos x="T16" y="T17"/>
              </a:cxn>
              <a:cxn ang="T113">
                <a:pos x="T18" y="T19"/>
              </a:cxn>
              <a:cxn ang="T114">
                <a:pos x="T20" y="T21"/>
              </a:cxn>
              <a:cxn ang="T115">
                <a:pos x="T22" y="T23"/>
              </a:cxn>
              <a:cxn ang="T116">
                <a:pos x="T24" y="T25"/>
              </a:cxn>
              <a:cxn ang="T117">
                <a:pos x="T26" y="T27"/>
              </a:cxn>
              <a:cxn ang="T118">
                <a:pos x="T28" y="T29"/>
              </a:cxn>
              <a:cxn ang="T119">
                <a:pos x="T30" y="T31"/>
              </a:cxn>
              <a:cxn ang="T120">
                <a:pos x="T32" y="T33"/>
              </a:cxn>
              <a:cxn ang="T121">
                <a:pos x="T34" y="T35"/>
              </a:cxn>
              <a:cxn ang="T122">
                <a:pos x="T36" y="T37"/>
              </a:cxn>
              <a:cxn ang="T123">
                <a:pos x="T38" y="T39"/>
              </a:cxn>
              <a:cxn ang="T124">
                <a:pos x="T40" y="T41"/>
              </a:cxn>
              <a:cxn ang="T125">
                <a:pos x="T42" y="T43"/>
              </a:cxn>
              <a:cxn ang="T126">
                <a:pos x="T44" y="T45"/>
              </a:cxn>
              <a:cxn ang="T127">
                <a:pos x="T46" y="T47"/>
              </a:cxn>
              <a:cxn ang="T128">
                <a:pos x="T48" y="T49"/>
              </a:cxn>
              <a:cxn ang="T129">
                <a:pos x="T50" y="T51"/>
              </a:cxn>
              <a:cxn ang="T130">
                <a:pos x="T52" y="T53"/>
              </a:cxn>
              <a:cxn ang="T131">
                <a:pos x="T54" y="T55"/>
              </a:cxn>
              <a:cxn ang="T132">
                <a:pos x="T56" y="T57"/>
              </a:cxn>
              <a:cxn ang="T133">
                <a:pos x="T58" y="T59"/>
              </a:cxn>
              <a:cxn ang="T134">
                <a:pos x="T60" y="T61"/>
              </a:cxn>
              <a:cxn ang="T135">
                <a:pos x="T62" y="T63"/>
              </a:cxn>
              <a:cxn ang="T136">
                <a:pos x="T64" y="T65"/>
              </a:cxn>
              <a:cxn ang="T137">
                <a:pos x="T66" y="T67"/>
              </a:cxn>
              <a:cxn ang="T138">
                <a:pos x="T68" y="T69"/>
              </a:cxn>
              <a:cxn ang="T139">
                <a:pos x="T70" y="T71"/>
              </a:cxn>
              <a:cxn ang="T140">
                <a:pos x="T72" y="T73"/>
              </a:cxn>
              <a:cxn ang="T141">
                <a:pos x="T74" y="T75"/>
              </a:cxn>
              <a:cxn ang="T142">
                <a:pos x="T76" y="T77"/>
              </a:cxn>
              <a:cxn ang="T143">
                <a:pos x="T78" y="T79"/>
              </a:cxn>
              <a:cxn ang="T144">
                <a:pos x="T80" y="T81"/>
              </a:cxn>
              <a:cxn ang="T145">
                <a:pos x="T82" y="T83"/>
              </a:cxn>
              <a:cxn ang="T146">
                <a:pos x="T84" y="T85"/>
              </a:cxn>
              <a:cxn ang="T147">
                <a:pos x="T86" y="T87"/>
              </a:cxn>
              <a:cxn ang="T148">
                <a:pos x="T88" y="T89"/>
              </a:cxn>
              <a:cxn ang="T149">
                <a:pos x="T90" y="T91"/>
              </a:cxn>
              <a:cxn ang="T150">
                <a:pos x="T92" y="T93"/>
              </a:cxn>
              <a:cxn ang="T151">
                <a:pos x="T94" y="T95"/>
              </a:cxn>
              <a:cxn ang="T152">
                <a:pos x="T96" y="T97"/>
              </a:cxn>
              <a:cxn ang="T153">
                <a:pos x="T98" y="T99"/>
              </a:cxn>
              <a:cxn ang="T154">
                <a:pos x="T100" y="T101"/>
              </a:cxn>
              <a:cxn ang="T155">
                <a:pos x="T102" y="T103"/>
              </a:cxn>
            </a:cxnLst>
            <a:rect l="0" t="0" r="r" b="b"/>
            <a:pathLst>
              <a:path w="6855" h="4342">
                <a:moveTo>
                  <a:pt x="6397" y="0"/>
                </a:moveTo>
                <a:lnTo>
                  <a:pt x="456" y="0"/>
                </a:lnTo>
                <a:lnTo>
                  <a:pt x="433" y="1"/>
                </a:lnTo>
                <a:lnTo>
                  <a:pt x="410" y="2"/>
                </a:lnTo>
                <a:lnTo>
                  <a:pt x="387" y="5"/>
                </a:lnTo>
                <a:lnTo>
                  <a:pt x="365" y="9"/>
                </a:lnTo>
                <a:lnTo>
                  <a:pt x="343" y="15"/>
                </a:lnTo>
                <a:lnTo>
                  <a:pt x="322" y="20"/>
                </a:lnTo>
                <a:lnTo>
                  <a:pt x="300" y="27"/>
                </a:lnTo>
                <a:lnTo>
                  <a:pt x="279" y="35"/>
                </a:lnTo>
                <a:lnTo>
                  <a:pt x="259" y="45"/>
                </a:lnTo>
                <a:lnTo>
                  <a:pt x="240" y="55"/>
                </a:lnTo>
                <a:lnTo>
                  <a:pt x="220" y="67"/>
                </a:lnTo>
                <a:lnTo>
                  <a:pt x="202" y="78"/>
                </a:lnTo>
                <a:lnTo>
                  <a:pt x="184" y="91"/>
                </a:lnTo>
                <a:lnTo>
                  <a:pt x="167" y="105"/>
                </a:lnTo>
                <a:lnTo>
                  <a:pt x="150" y="118"/>
                </a:lnTo>
                <a:lnTo>
                  <a:pt x="134" y="134"/>
                </a:lnTo>
                <a:lnTo>
                  <a:pt x="119" y="149"/>
                </a:lnTo>
                <a:lnTo>
                  <a:pt x="105" y="167"/>
                </a:lnTo>
                <a:lnTo>
                  <a:pt x="91" y="184"/>
                </a:lnTo>
                <a:lnTo>
                  <a:pt x="78" y="201"/>
                </a:lnTo>
                <a:lnTo>
                  <a:pt x="66" y="221"/>
                </a:lnTo>
                <a:lnTo>
                  <a:pt x="55" y="239"/>
                </a:lnTo>
                <a:lnTo>
                  <a:pt x="45" y="259"/>
                </a:lnTo>
                <a:lnTo>
                  <a:pt x="36" y="280"/>
                </a:lnTo>
                <a:lnTo>
                  <a:pt x="28" y="300"/>
                </a:lnTo>
                <a:lnTo>
                  <a:pt x="21" y="321"/>
                </a:lnTo>
                <a:lnTo>
                  <a:pt x="14" y="343"/>
                </a:lnTo>
                <a:lnTo>
                  <a:pt x="9" y="365"/>
                </a:lnTo>
                <a:lnTo>
                  <a:pt x="5" y="388"/>
                </a:lnTo>
                <a:lnTo>
                  <a:pt x="2" y="410"/>
                </a:lnTo>
                <a:lnTo>
                  <a:pt x="0" y="433"/>
                </a:lnTo>
                <a:lnTo>
                  <a:pt x="0" y="457"/>
                </a:lnTo>
                <a:lnTo>
                  <a:pt x="0" y="3428"/>
                </a:lnTo>
                <a:lnTo>
                  <a:pt x="0" y="3451"/>
                </a:lnTo>
                <a:lnTo>
                  <a:pt x="2" y="3474"/>
                </a:lnTo>
                <a:lnTo>
                  <a:pt x="5" y="3497"/>
                </a:lnTo>
                <a:lnTo>
                  <a:pt x="9" y="3519"/>
                </a:lnTo>
                <a:lnTo>
                  <a:pt x="14" y="3541"/>
                </a:lnTo>
                <a:lnTo>
                  <a:pt x="21" y="3563"/>
                </a:lnTo>
                <a:lnTo>
                  <a:pt x="28" y="3584"/>
                </a:lnTo>
                <a:lnTo>
                  <a:pt x="36" y="3605"/>
                </a:lnTo>
                <a:lnTo>
                  <a:pt x="45" y="3625"/>
                </a:lnTo>
                <a:lnTo>
                  <a:pt x="55" y="3644"/>
                </a:lnTo>
                <a:lnTo>
                  <a:pt x="66" y="3664"/>
                </a:lnTo>
                <a:lnTo>
                  <a:pt x="78" y="3682"/>
                </a:lnTo>
                <a:lnTo>
                  <a:pt x="91" y="3700"/>
                </a:lnTo>
                <a:lnTo>
                  <a:pt x="105" y="3717"/>
                </a:lnTo>
                <a:lnTo>
                  <a:pt x="119" y="3734"/>
                </a:lnTo>
                <a:lnTo>
                  <a:pt x="134" y="3750"/>
                </a:lnTo>
                <a:lnTo>
                  <a:pt x="150" y="3765"/>
                </a:lnTo>
                <a:lnTo>
                  <a:pt x="167" y="3779"/>
                </a:lnTo>
                <a:lnTo>
                  <a:pt x="184" y="3793"/>
                </a:lnTo>
                <a:lnTo>
                  <a:pt x="202" y="3806"/>
                </a:lnTo>
                <a:lnTo>
                  <a:pt x="220" y="3818"/>
                </a:lnTo>
                <a:lnTo>
                  <a:pt x="240" y="3829"/>
                </a:lnTo>
                <a:lnTo>
                  <a:pt x="259" y="3839"/>
                </a:lnTo>
                <a:lnTo>
                  <a:pt x="279" y="3848"/>
                </a:lnTo>
                <a:lnTo>
                  <a:pt x="300" y="3856"/>
                </a:lnTo>
                <a:lnTo>
                  <a:pt x="322" y="3863"/>
                </a:lnTo>
                <a:lnTo>
                  <a:pt x="343" y="3870"/>
                </a:lnTo>
                <a:lnTo>
                  <a:pt x="365" y="3875"/>
                </a:lnTo>
                <a:lnTo>
                  <a:pt x="387" y="3879"/>
                </a:lnTo>
                <a:lnTo>
                  <a:pt x="410" y="3882"/>
                </a:lnTo>
                <a:lnTo>
                  <a:pt x="433" y="3884"/>
                </a:lnTo>
                <a:lnTo>
                  <a:pt x="456" y="3884"/>
                </a:lnTo>
                <a:lnTo>
                  <a:pt x="2970" y="3884"/>
                </a:lnTo>
                <a:lnTo>
                  <a:pt x="2970" y="4113"/>
                </a:lnTo>
                <a:lnTo>
                  <a:pt x="2513" y="4113"/>
                </a:lnTo>
                <a:lnTo>
                  <a:pt x="2492" y="4113"/>
                </a:lnTo>
                <a:lnTo>
                  <a:pt x="2473" y="4116"/>
                </a:lnTo>
                <a:lnTo>
                  <a:pt x="2454" y="4118"/>
                </a:lnTo>
                <a:lnTo>
                  <a:pt x="2438" y="4123"/>
                </a:lnTo>
                <a:lnTo>
                  <a:pt x="2422" y="4128"/>
                </a:lnTo>
                <a:lnTo>
                  <a:pt x="2407" y="4134"/>
                </a:lnTo>
                <a:lnTo>
                  <a:pt x="2393" y="4141"/>
                </a:lnTo>
                <a:lnTo>
                  <a:pt x="2381" y="4148"/>
                </a:lnTo>
                <a:lnTo>
                  <a:pt x="2369" y="4157"/>
                </a:lnTo>
                <a:lnTo>
                  <a:pt x="2359" y="4166"/>
                </a:lnTo>
                <a:lnTo>
                  <a:pt x="2349" y="4176"/>
                </a:lnTo>
                <a:lnTo>
                  <a:pt x="2340" y="4185"/>
                </a:lnTo>
                <a:lnTo>
                  <a:pt x="2332" y="4195"/>
                </a:lnTo>
                <a:lnTo>
                  <a:pt x="2325" y="4206"/>
                </a:lnTo>
                <a:lnTo>
                  <a:pt x="2314" y="4227"/>
                </a:lnTo>
                <a:lnTo>
                  <a:pt x="2303" y="4248"/>
                </a:lnTo>
                <a:lnTo>
                  <a:pt x="2296" y="4269"/>
                </a:lnTo>
                <a:lnTo>
                  <a:pt x="2292" y="4289"/>
                </a:lnTo>
                <a:lnTo>
                  <a:pt x="2288" y="4306"/>
                </a:lnTo>
                <a:lnTo>
                  <a:pt x="2286" y="4321"/>
                </a:lnTo>
                <a:lnTo>
                  <a:pt x="2285" y="4331"/>
                </a:lnTo>
                <a:lnTo>
                  <a:pt x="2285" y="4342"/>
                </a:lnTo>
                <a:lnTo>
                  <a:pt x="4570" y="4342"/>
                </a:lnTo>
                <a:lnTo>
                  <a:pt x="4569" y="4321"/>
                </a:lnTo>
                <a:lnTo>
                  <a:pt x="4567" y="4301"/>
                </a:lnTo>
                <a:lnTo>
                  <a:pt x="4564" y="4283"/>
                </a:lnTo>
                <a:lnTo>
                  <a:pt x="4559" y="4266"/>
                </a:lnTo>
                <a:lnTo>
                  <a:pt x="4555" y="4251"/>
                </a:lnTo>
                <a:lnTo>
                  <a:pt x="4548" y="4236"/>
                </a:lnTo>
                <a:lnTo>
                  <a:pt x="4541" y="4222"/>
                </a:lnTo>
                <a:lnTo>
                  <a:pt x="4534" y="4209"/>
                </a:lnTo>
                <a:lnTo>
                  <a:pt x="4526" y="4198"/>
                </a:lnTo>
                <a:lnTo>
                  <a:pt x="4517" y="4187"/>
                </a:lnTo>
                <a:lnTo>
                  <a:pt x="4507" y="4178"/>
                </a:lnTo>
                <a:lnTo>
                  <a:pt x="4497" y="4169"/>
                </a:lnTo>
                <a:lnTo>
                  <a:pt x="4487" y="4161"/>
                </a:lnTo>
                <a:lnTo>
                  <a:pt x="4476" y="4154"/>
                </a:lnTo>
                <a:lnTo>
                  <a:pt x="4456" y="4141"/>
                </a:lnTo>
                <a:lnTo>
                  <a:pt x="4434" y="4132"/>
                </a:lnTo>
                <a:lnTo>
                  <a:pt x="4413" y="4125"/>
                </a:lnTo>
                <a:lnTo>
                  <a:pt x="4393" y="4120"/>
                </a:lnTo>
                <a:lnTo>
                  <a:pt x="4376" y="4117"/>
                </a:lnTo>
                <a:lnTo>
                  <a:pt x="4362" y="4115"/>
                </a:lnTo>
                <a:lnTo>
                  <a:pt x="4351" y="4113"/>
                </a:lnTo>
                <a:lnTo>
                  <a:pt x="4340" y="4113"/>
                </a:lnTo>
                <a:lnTo>
                  <a:pt x="3884" y="4113"/>
                </a:lnTo>
                <a:lnTo>
                  <a:pt x="3884" y="3884"/>
                </a:lnTo>
                <a:lnTo>
                  <a:pt x="6397" y="3884"/>
                </a:lnTo>
                <a:lnTo>
                  <a:pt x="6421" y="3884"/>
                </a:lnTo>
                <a:lnTo>
                  <a:pt x="6444" y="3882"/>
                </a:lnTo>
                <a:lnTo>
                  <a:pt x="6466" y="3879"/>
                </a:lnTo>
                <a:lnTo>
                  <a:pt x="6489" y="3875"/>
                </a:lnTo>
                <a:lnTo>
                  <a:pt x="6511" y="3870"/>
                </a:lnTo>
                <a:lnTo>
                  <a:pt x="6533" y="3863"/>
                </a:lnTo>
                <a:lnTo>
                  <a:pt x="6554" y="3856"/>
                </a:lnTo>
                <a:lnTo>
                  <a:pt x="6575" y="3848"/>
                </a:lnTo>
                <a:lnTo>
                  <a:pt x="6595" y="3839"/>
                </a:lnTo>
                <a:lnTo>
                  <a:pt x="6615" y="3829"/>
                </a:lnTo>
                <a:lnTo>
                  <a:pt x="6633" y="3818"/>
                </a:lnTo>
                <a:lnTo>
                  <a:pt x="6653" y="3806"/>
                </a:lnTo>
                <a:lnTo>
                  <a:pt x="6670" y="3793"/>
                </a:lnTo>
                <a:lnTo>
                  <a:pt x="6687" y="3779"/>
                </a:lnTo>
                <a:lnTo>
                  <a:pt x="6705" y="3765"/>
                </a:lnTo>
                <a:lnTo>
                  <a:pt x="6720" y="3750"/>
                </a:lnTo>
                <a:lnTo>
                  <a:pt x="6735" y="3734"/>
                </a:lnTo>
                <a:lnTo>
                  <a:pt x="6750" y="3717"/>
                </a:lnTo>
                <a:lnTo>
                  <a:pt x="6764" y="3700"/>
                </a:lnTo>
                <a:lnTo>
                  <a:pt x="6776" y="3682"/>
                </a:lnTo>
                <a:lnTo>
                  <a:pt x="6788" y="3664"/>
                </a:lnTo>
                <a:lnTo>
                  <a:pt x="6799" y="3644"/>
                </a:lnTo>
                <a:lnTo>
                  <a:pt x="6810" y="3625"/>
                </a:lnTo>
                <a:lnTo>
                  <a:pt x="6818" y="3605"/>
                </a:lnTo>
                <a:lnTo>
                  <a:pt x="6827" y="3584"/>
                </a:lnTo>
                <a:lnTo>
                  <a:pt x="6834" y="3563"/>
                </a:lnTo>
                <a:lnTo>
                  <a:pt x="6840" y="3541"/>
                </a:lnTo>
                <a:lnTo>
                  <a:pt x="6845" y="3519"/>
                </a:lnTo>
                <a:lnTo>
                  <a:pt x="6849" y="3497"/>
                </a:lnTo>
                <a:lnTo>
                  <a:pt x="6852" y="3474"/>
                </a:lnTo>
                <a:lnTo>
                  <a:pt x="6853" y="3451"/>
                </a:lnTo>
                <a:lnTo>
                  <a:pt x="6855" y="3428"/>
                </a:lnTo>
                <a:lnTo>
                  <a:pt x="6855" y="457"/>
                </a:lnTo>
                <a:lnTo>
                  <a:pt x="6853" y="433"/>
                </a:lnTo>
                <a:lnTo>
                  <a:pt x="6852" y="410"/>
                </a:lnTo>
                <a:lnTo>
                  <a:pt x="6849" y="388"/>
                </a:lnTo>
                <a:lnTo>
                  <a:pt x="6845" y="365"/>
                </a:lnTo>
                <a:lnTo>
                  <a:pt x="6840" y="343"/>
                </a:lnTo>
                <a:lnTo>
                  <a:pt x="6834" y="321"/>
                </a:lnTo>
                <a:lnTo>
                  <a:pt x="6827" y="300"/>
                </a:lnTo>
                <a:lnTo>
                  <a:pt x="6818" y="280"/>
                </a:lnTo>
                <a:lnTo>
                  <a:pt x="6810" y="259"/>
                </a:lnTo>
                <a:lnTo>
                  <a:pt x="6799" y="239"/>
                </a:lnTo>
                <a:lnTo>
                  <a:pt x="6788" y="221"/>
                </a:lnTo>
                <a:lnTo>
                  <a:pt x="6776" y="201"/>
                </a:lnTo>
                <a:lnTo>
                  <a:pt x="6764" y="184"/>
                </a:lnTo>
                <a:lnTo>
                  <a:pt x="6750" y="167"/>
                </a:lnTo>
                <a:lnTo>
                  <a:pt x="6735" y="149"/>
                </a:lnTo>
                <a:lnTo>
                  <a:pt x="6720" y="134"/>
                </a:lnTo>
                <a:lnTo>
                  <a:pt x="6705" y="118"/>
                </a:lnTo>
                <a:lnTo>
                  <a:pt x="6687" y="105"/>
                </a:lnTo>
                <a:lnTo>
                  <a:pt x="6670" y="91"/>
                </a:lnTo>
                <a:lnTo>
                  <a:pt x="6653" y="78"/>
                </a:lnTo>
                <a:lnTo>
                  <a:pt x="6633" y="67"/>
                </a:lnTo>
                <a:lnTo>
                  <a:pt x="6615" y="55"/>
                </a:lnTo>
                <a:lnTo>
                  <a:pt x="6595" y="45"/>
                </a:lnTo>
                <a:lnTo>
                  <a:pt x="6575" y="35"/>
                </a:lnTo>
                <a:lnTo>
                  <a:pt x="6554" y="27"/>
                </a:lnTo>
                <a:lnTo>
                  <a:pt x="6533" y="20"/>
                </a:lnTo>
                <a:lnTo>
                  <a:pt x="6511" y="15"/>
                </a:lnTo>
                <a:lnTo>
                  <a:pt x="6489" y="9"/>
                </a:lnTo>
                <a:lnTo>
                  <a:pt x="6466" y="5"/>
                </a:lnTo>
                <a:lnTo>
                  <a:pt x="6444" y="2"/>
                </a:lnTo>
                <a:lnTo>
                  <a:pt x="6421" y="1"/>
                </a:lnTo>
                <a:lnTo>
                  <a:pt x="6397" y="0"/>
                </a:lnTo>
                <a:close/>
                <a:moveTo>
                  <a:pt x="6625" y="3428"/>
                </a:moveTo>
                <a:lnTo>
                  <a:pt x="6625" y="3428"/>
                </a:lnTo>
                <a:lnTo>
                  <a:pt x="6624" y="3451"/>
                </a:lnTo>
                <a:lnTo>
                  <a:pt x="6621" y="3474"/>
                </a:lnTo>
                <a:lnTo>
                  <a:pt x="6616" y="3496"/>
                </a:lnTo>
                <a:lnTo>
                  <a:pt x="6608" y="3517"/>
                </a:lnTo>
                <a:lnTo>
                  <a:pt x="6599" y="3536"/>
                </a:lnTo>
                <a:lnTo>
                  <a:pt x="6587" y="3555"/>
                </a:lnTo>
                <a:lnTo>
                  <a:pt x="6573" y="3573"/>
                </a:lnTo>
                <a:lnTo>
                  <a:pt x="6558" y="3589"/>
                </a:lnTo>
                <a:lnTo>
                  <a:pt x="6542" y="3604"/>
                </a:lnTo>
                <a:lnTo>
                  <a:pt x="6525" y="3617"/>
                </a:lnTo>
                <a:lnTo>
                  <a:pt x="6507" y="3628"/>
                </a:lnTo>
                <a:lnTo>
                  <a:pt x="6486" y="3638"/>
                </a:lnTo>
                <a:lnTo>
                  <a:pt x="6465" y="3646"/>
                </a:lnTo>
                <a:lnTo>
                  <a:pt x="6443" y="3651"/>
                </a:lnTo>
                <a:lnTo>
                  <a:pt x="6420" y="3655"/>
                </a:lnTo>
                <a:lnTo>
                  <a:pt x="6397" y="3656"/>
                </a:lnTo>
                <a:lnTo>
                  <a:pt x="456" y="3656"/>
                </a:lnTo>
                <a:lnTo>
                  <a:pt x="433" y="3655"/>
                </a:lnTo>
                <a:lnTo>
                  <a:pt x="410" y="3651"/>
                </a:lnTo>
                <a:lnTo>
                  <a:pt x="388" y="3646"/>
                </a:lnTo>
                <a:lnTo>
                  <a:pt x="368" y="3638"/>
                </a:lnTo>
                <a:lnTo>
                  <a:pt x="348" y="3628"/>
                </a:lnTo>
                <a:lnTo>
                  <a:pt x="330" y="3617"/>
                </a:lnTo>
                <a:lnTo>
                  <a:pt x="311" y="3604"/>
                </a:lnTo>
                <a:lnTo>
                  <a:pt x="295" y="3589"/>
                </a:lnTo>
                <a:lnTo>
                  <a:pt x="280" y="3573"/>
                </a:lnTo>
                <a:lnTo>
                  <a:pt x="267" y="3555"/>
                </a:lnTo>
                <a:lnTo>
                  <a:pt x="256" y="3536"/>
                </a:lnTo>
                <a:lnTo>
                  <a:pt x="247" y="3517"/>
                </a:lnTo>
                <a:lnTo>
                  <a:pt x="239" y="3496"/>
                </a:lnTo>
                <a:lnTo>
                  <a:pt x="233" y="3474"/>
                </a:lnTo>
                <a:lnTo>
                  <a:pt x="229" y="3451"/>
                </a:lnTo>
                <a:lnTo>
                  <a:pt x="228" y="3428"/>
                </a:lnTo>
                <a:lnTo>
                  <a:pt x="228" y="457"/>
                </a:lnTo>
                <a:lnTo>
                  <a:pt x="229" y="433"/>
                </a:lnTo>
                <a:lnTo>
                  <a:pt x="233" y="411"/>
                </a:lnTo>
                <a:lnTo>
                  <a:pt x="239" y="389"/>
                </a:lnTo>
                <a:lnTo>
                  <a:pt x="247" y="368"/>
                </a:lnTo>
                <a:lnTo>
                  <a:pt x="256" y="348"/>
                </a:lnTo>
                <a:lnTo>
                  <a:pt x="267" y="329"/>
                </a:lnTo>
                <a:lnTo>
                  <a:pt x="280" y="312"/>
                </a:lnTo>
                <a:lnTo>
                  <a:pt x="295" y="296"/>
                </a:lnTo>
                <a:lnTo>
                  <a:pt x="311" y="281"/>
                </a:lnTo>
                <a:lnTo>
                  <a:pt x="330" y="267"/>
                </a:lnTo>
                <a:lnTo>
                  <a:pt x="348" y="255"/>
                </a:lnTo>
                <a:lnTo>
                  <a:pt x="368" y="246"/>
                </a:lnTo>
                <a:lnTo>
                  <a:pt x="388" y="238"/>
                </a:lnTo>
                <a:lnTo>
                  <a:pt x="410" y="232"/>
                </a:lnTo>
                <a:lnTo>
                  <a:pt x="433" y="229"/>
                </a:lnTo>
                <a:lnTo>
                  <a:pt x="456" y="228"/>
                </a:lnTo>
                <a:lnTo>
                  <a:pt x="6397" y="228"/>
                </a:lnTo>
                <a:lnTo>
                  <a:pt x="6420" y="229"/>
                </a:lnTo>
                <a:lnTo>
                  <a:pt x="6443" y="232"/>
                </a:lnTo>
                <a:lnTo>
                  <a:pt x="6465" y="238"/>
                </a:lnTo>
                <a:lnTo>
                  <a:pt x="6486" y="246"/>
                </a:lnTo>
                <a:lnTo>
                  <a:pt x="6507" y="255"/>
                </a:lnTo>
                <a:lnTo>
                  <a:pt x="6525" y="267"/>
                </a:lnTo>
                <a:lnTo>
                  <a:pt x="6542" y="281"/>
                </a:lnTo>
                <a:lnTo>
                  <a:pt x="6558" y="296"/>
                </a:lnTo>
                <a:lnTo>
                  <a:pt x="6573" y="312"/>
                </a:lnTo>
                <a:lnTo>
                  <a:pt x="6587" y="329"/>
                </a:lnTo>
                <a:lnTo>
                  <a:pt x="6599" y="348"/>
                </a:lnTo>
                <a:lnTo>
                  <a:pt x="6608" y="368"/>
                </a:lnTo>
                <a:lnTo>
                  <a:pt x="6616" y="389"/>
                </a:lnTo>
                <a:lnTo>
                  <a:pt x="6621" y="411"/>
                </a:lnTo>
                <a:lnTo>
                  <a:pt x="6624" y="433"/>
                </a:lnTo>
                <a:lnTo>
                  <a:pt x="6625" y="457"/>
                </a:lnTo>
                <a:lnTo>
                  <a:pt x="6625" y="3428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</p:spPr>
        <p:txBody>
          <a:bodyPr bIns="144000" anchor="ctr">
            <a:scene3d>
              <a:camera prst="orthographicFront"/>
              <a:lightRig rig="threePt" dir="t"/>
            </a:scene3d>
            <a:sp3d>
              <a:contourClr>
                <a:srgbClr val="FFFFFF"/>
              </a:contourClr>
            </a:sp3d>
          </a:bodyPr>
          <a:lstStyle>
            <a:defPPr>
              <a:defRPr lang="zh-CN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 algn="ctr">
              <a:defRPr/>
            </a:pPr>
            <a:endParaRPr lang="zh-CN" altLang="en-US" dirty="0">
              <a:solidFill>
                <a:srgbClr val="FFFFFF"/>
              </a:solidFill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CC26092-43B2-49A3-BAA8-CABB7CA970CC}" type="slidenum">
              <a:rPr lang="zh-CN" altLang="en-US" smtClean="0"/>
              <a:t>24</a:t>
            </a:fld>
            <a:endParaRPr lang="zh-CN" altLang="en-US" dirty="0"/>
          </a:p>
        </p:txBody>
      </p:sp>
      <p:sp>
        <p:nvSpPr>
          <p:cNvPr id="9" name="矩形 8"/>
          <p:cNvSpPr/>
          <p:nvPr/>
        </p:nvSpPr>
        <p:spPr>
          <a:xfrm>
            <a:off x="5104925" y="6329487"/>
            <a:ext cx="6205719" cy="498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ctr">
              <a:lnSpc>
                <a:spcPct val="150000"/>
              </a:lnSpc>
              <a:defRPr/>
            </a:pPr>
            <a:r>
              <a:rPr lang="en-US" altLang="zh-CN" sz="2000" dirty="0">
                <a:solidFill>
                  <a:prstClr val="black">
                    <a:lumMod val="95000"/>
                    <a:lumOff val="5000"/>
                  </a:prst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Fig 2.10 </a:t>
            </a:r>
            <a:r>
              <a:rPr lang="en-US" altLang="zh-CN" sz="2000" dirty="0">
                <a:effectLst/>
                <a:latin typeface="Times New Roman" panose="02020603050405020304" pitchFamily="18" charset="0"/>
                <a:ea typeface="等线" panose="02010600030101010101" charset="-122"/>
              </a:rPr>
              <a:t>Turning-On </a:t>
            </a:r>
            <a:r>
              <a:rPr lang="en-US" altLang="zh-CN" sz="2000" dirty="0">
                <a:latin typeface="Times New Roman" panose="02020603050405020304" pitchFamily="18" charset="0"/>
                <a:ea typeface="等线" panose="02010600030101010101" charset="-122"/>
              </a:rPr>
              <a:t> </a:t>
            </a:r>
            <a:r>
              <a:rPr lang="en-US" altLang="zh-CN" sz="2000" dirty="0">
                <a:effectLst/>
                <a:latin typeface="Times New Roman" panose="02020603050405020304" pitchFamily="18" charset="0"/>
                <a:ea typeface="等线" panose="02010600030101010101" charset="-122"/>
              </a:rPr>
              <a:t>Waveform of ZVS QRC</a:t>
            </a:r>
            <a:endParaRPr lang="en-US" altLang="zh-CN" sz="2000" dirty="0">
              <a:solidFill>
                <a:prstClr val="black">
                  <a:lumMod val="95000"/>
                  <a:lumOff val="5000"/>
                </a:prstClr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26113" y="6354031"/>
            <a:ext cx="5328863" cy="498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ctr">
              <a:lnSpc>
                <a:spcPct val="150000"/>
              </a:lnSpc>
              <a:defRPr/>
            </a:pPr>
            <a:r>
              <a:rPr lang="en-US" altLang="zh-CN" sz="2000" dirty="0">
                <a:solidFill>
                  <a:prstClr val="black">
                    <a:lumMod val="95000"/>
                    <a:lumOff val="5000"/>
                  </a:prst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Fig 2.9 </a:t>
            </a:r>
            <a:r>
              <a:rPr lang="en-US" altLang="zh-CN" sz="1800" dirty="0">
                <a:effectLst/>
                <a:latin typeface="Times New Roman" panose="02020603050405020304" pitchFamily="18" charset="0"/>
                <a:ea typeface="等线" panose="02010600030101010101" charset="-122"/>
              </a:rPr>
              <a:t>Turning-Off </a:t>
            </a:r>
            <a:r>
              <a:rPr lang="en-US" altLang="zh-CN" dirty="0">
                <a:latin typeface="Times New Roman" panose="02020603050405020304" pitchFamily="18" charset="0"/>
                <a:ea typeface="等线" panose="02010600030101010101" charset="-122"/>
              </a:rPr>
              <a:t> </a:t>
            </a:r>
            <a:r>
              <a:rPr lang="en-US" altLang="zh-CN" sz="1800" dirty="0">
                <a:effectLst/>
                <a:latin typeface="Times New Roman" panose="02020603050405020304" pitchFamily="18" charset="0"/>
                <a:ea typeface="等线" panose="02010600030101010101" charset="-122"/>
              </a:rPr>
              <a:t>Waveform of ZVS QRC</a:t>
            </a:r>
            <a:endParaRPr lang="en-US" altLang="zh-CN" sz="2000" dirty="0">
              <a:solidFill>
                <a:prstClr val="black">
                  <a:lumMod val="95000"/>
                  <a:lumOff val="5000"/>
                </a:prstClr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33007" y="932350"/>
            <a:ext cx="5466207" cy="5440731"/>
          </a:xfrm>
          <a:prstGeom prst="rect">
            <a:avLst/>
          </a:prstGeom>
        </p:spPr>
      </p:pic>
      <p:pic>
        <p:nvPicPr>
          <p:cNvPr id="4" name="图片 3" descr="图表, 折线图&#10;&#10;描述已自动生成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699214" y="932350"/>
            <a:ext cx="5705617" cy="5421681"/>
          </a:xfrm>
          <a:prstGeom prst="rect">
            <a:avLst/>
          </a:prstGeom>
        </p:spPr>
      </p:pic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矩形 14"/>
          <p:cNvSpPr/>
          <p:nvPr/>
        </p:nvSpPr>
        <p:spPr>
          <a:xfrm>
            <a:off x="233007" y="-190500"/>
            <a:ext cx="2927404" cy="98636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ctr">
              <a:lnSpc>
                <a:spcPct val="150000"/>
              </a:lnSpc>
              <a:defRPr/>
            </a:pPr>
            <a:r>
              <a:rPr lang="en-US" altLang="zh-CN" sz="4400" b="1" dirty="0">
                <a:solidFill>
                  <a:prstClr val="black">
                    <a:lumMod val="95000"/>
                    <a:lumOff val="5000"/>
                  </a:prst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Loss Curve</a:t>
            </a:r>
          </a:p>
        </p:txBody>
      </p:sp>
      <p:sp>
        <p:nvSpPr>
          <p:cNvPr id="20" name="KSO_Shape"/>
          <p:cNvSpPr/>
          <p:nvPr/>
        </p:nvSpPr>
        <p:spPr bwMode="auto">
          <a:xfrm>
            <a:off x="2276755" y="3886138"/>
            <a:ext cx="678180" cy="506730"/>
          </a:xfrm>
          <a:custGeom>
            <a:avLst/>
            <a:gdLst>
              <a:gd name="T0" fmla="*/ 113939 w 6855"/>
              <a:gd name="T1" fmla="*/ 556 h 4342"/>
              <a:gd name="T2" fmla="*/ 83370 w 6855"/>
              <a:gd name="T3" fmla="*/ 7500 h 4342"/>
              <a:gd name="T4" fmla="*/ 56136 w 6855"/>
              <a:gd name="T5" fmla="*/ 21666 h 4342"/>
              <a:gd name="T6" fmla="*/ 33070 w 6855"/>
              <a:gd name="T7" fmla="*/ 41387 h 4342"/>
              <a:gd name="T8" fmla="*/ 15284 w 6855"/>
              <a:gd name="T9" fmla="*/ 66386 h 4342"/>
              <a:gd name="T10" fmla="*/ 3891 w 6855"/>
              <a:gd name="T11" fmla="*/ 95273 h 4342"/>
              <a:gd name="T12" fmla="*/ 0 w 6855"/>
              <a:gd name="T13" fmla="*/ 126939 h 4342"/>
              <a:gd name="T14" fmla="*/ 1389 w 6855"/>
              <a:gd name="T15" fmla="*/ 971345 h 4342"/>
              <a:gd name="T16" fmla="*/ 10004 w 6855"/>
              <a:gd name="T17" fmla="*/ 1001343 h 4342"/>
              <a:gd name="T18" fmla="*/ 25289 w 6855"/>
              <a:gd name="T19" fmla="*/ 1027731 h 4342"/>
              <a:gd name="T20" fmla="*/ 46409 w 6855"/>
              <a:gd name="T21" fmla="*/ 1049674 h 4342"/>
              <a:gd name="T22" fmla="*/ 71976 w 6855"/>
              <a:gd name="T23" fmla="*/ 1066340 h 4342"/>
              <a:gd name="T24" fmla="*/ 101433 w 6855"/>
              <a:gd name="T25" fmla="*/ 1076340 h 4342"/>
              <a:gd name="T26" fmla="*/ 825361 w 6855"/>
              <a:gd name="T27" fmla="*/ 1078840 h 4342"/>
              <a:gd name="T28" fmla="*/ 687245 w 6855"/>
              <a:gd name="T29" fmla="*/ 1143281 h 4342"/>
              <a:gd name="T30" fmla="*/ 665013 w 6855"/>
              <a:gd name="T31" fmla="*/ 1150225 h 4342"/>
              <a:gd name="T32" fmla="*/ 650284 w 6855"/>
              <a:gd name="T33" fmla="*/ 1162447 h 4342"/>
              <a:gd name="T34" fmla="*/ 638057 w 6855"/>
              <a:gd name="T35" fmla="*/ 1185779 h 4342"/>
              <a:gd name="T36" fmla="*/ 635000 w 6855"/>
              <a:gd name="T37" fmla="*/ 1206056 h 4342"/>
              <a:gd name="T38" fmla="*/ 1268333 w 6855"/>
              <a:gd name="T39" fmla="*/ 1189668 h 4342"/>
              <a:gd name="T40" fmla="*/ 1259996 w 6855"/>
              <a:gd name="T41" fmla="*/ 1169113 h 4342"/>
              <a:gd name="T42" fmla="*/ 1246934 w 6855"/>
              <a:gd name="T43" fmla="*/ 1155781 h 4342"/>
              <a:gd name="T44" fmla="*/ 1220812 w 6855"/>
              <a:gd name="T45" fmla="*/ 1144392 h 4342"/>
              <a:gd name="T46" fmla="*/ 1079361 w 6855"/>
              <a:gd name="T47" fmla="*/ 1142448 h 4342"/>
              <a:gd name="T48" fmla="*/ 1790783 w 6855"/>
              <a:gd name="T49" fmla="*/ 1078284 h 4342"/>
              <a:gd name="T50" fmla="*/ 1821352 w 6855"/>
              <a:gd name="T51" fmla="*/ 1071062 h 4342"/>
              <a:gd name="T52" fmla="*/ 1848864 w 6855"/>
              <a:gd name="T53" fmla="*/ 1057174 h 4342"/>
              <a:gd name="T54" fmla="*/ 1871652 w 6855"/>
              <a:gd name="T55" fmla="*/ 1037175 h 4342"/>
              <a:gd name="T56" fmla="*/ 1889438 w 6855"/>
              <a:gd name="T57" fmla="*/ 1012176 h 4342"/>
              <a:gd name="T58" fmla="*/ 1900832 w 6855"/>
              <a:gd name="T59" fmla="*/ 983566 h 4342"/>
              <a:gd name="T60" fmla="*/ 1905000 w 6855"/>
              <a:gd name="T61" fmla="*/ 952179 h 4342"/>
              <a:gd name="T62" fmla="*/ 1903333 w 6855"/>
              <a:gd name="T63" fmla="*/ 107773 h 4342"/>
              <a:gd name="T64" fmla="*/ 1894718 w 6855"/>
              <a:gd name="T65" fmla="*/ 77774 h 4342"/>
              <a:gd name="T66" fmla="*/ 1879711 w 6855"/>
              <a:gd name="T67" fmla="*/ 51109 h 4342"/>
              <a:gd name="T68" fmla="*/ 1858313 w 6855"/>
              <a:gd name="T69" fmla="*/ 29165 h 4342"/>
              <a:gd name="T70" fmla="*/ 1832746 w 6855"/>
              <a:gd name="T71" fmla="*/ 12499 h 4342"/>
              <a:gd name="T72" fmla="*/ 1803289 w 6855"/>
              <a:gd name="T73" fmla="*/ 2500 h 4342"/>
              <a:gd name="T74" fmla="*/ 1841083 w 6855"/>
              <a:gd name="T75" fmla="*/ 952179 h 4342"/>
              <a:gd name="T76" fmla="*/ 1836359 w 6855"/>
              <a:gd name="T77" fmla="*/ 976900 h 4342"/>
              <a:gd name="T78" fmla="*/ 1818018 w 6855"/>
              <a:gd name="T79" fmla="*/ 1001065 h 4342"/>
              <a:gd name="T80" fmla="*/ 1790505 w 6855"/>
              <a:gd name="T81" fmla="*/ 1014120 h 4342"/>
              <a:gd name="T82" fmla="*/ 120330 w 6855"/>
              <a:gd name="T83" fmla="*/ 1015231 h 4342"/>
              <a:gd name="T84" fmla="*/ 91707 w 6855"/>
              <a:gd name="T85" fmla="*/ 1004676 h 4342"/>
              <a:gd name="T86" fmla="*/ 71142 w 6855"/>
              <a:gd name="T87" fmla="*/ 982177 h 4342"/>
              <a:gd name="T88" fmla="*/ 63361 w 6855"/>
              <a:gd name="T89" fmla="*/ 952179 h 4342"/>
              <a:gd name="T90" fmla="*/ 66418 w 6855"/>
              <a:gd name="T91" fmla="*/ 108051 h 4342"/>
              <a:gd name="T92" fmla="*/ 81980 w 6855"/>
              <a:gd name="T93" fmla="*/ 82218 h 4342"/>
              <a:gd name="T94" fmla="*/ 107825 w 6855"/>
              <a:gd name="T95" fmla="*/ 66108 h 4342"/>
              <a:gd name="T96" fmla="*/ 1777722 w 6855"/>
              <a:gd name="T97" fmla="*/ 63330 h 4342"/>
              <a:gd name="T98" fmla="*/ 1808291 w 6855"/>
              <a:gd name="T99" fmla="*/ 70830 h 4342"/>
              <a:gd name="T100" fmla="*/ 1830523 w 6855"/>
              <a:gd name="T101" fmla="*/ 91385 h 4342"/>
              <a:gd name="T102" fmla="*/ 1840805 w 6855"/>
              <a:gd name="T103" fmla="*/ 120272 h 4342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</a:gdLst>
            <a:ahLst/>
            <a:cxnLst>
              <a:cxn ang="T104">
                <a:pos x="T0" y="T1"/>
              </a:cxn>
              <a:cxn ang="T105">
                <a:pos x="T2" y="T3"/>
              </a:cxn>
              <a:cxn ang="T106">
                <a:pos x="T4" y="T5"/>
              </a:cxn>
              <a:cxn ang="T107">
                <a:pos x="T6" y="T7"/>
              </a:cxn>
              <a:cxn ang="T108">
                <a:pos x="T8" y="T9"/>
              </a:cxn>
              <a:cxn ang="T109">
                <a:pos x="T10" y="T11"/>
              </a:cxn>
              <a:cxn ang="T110">
                <a:pos x="T12" y="T13"/>
              </a:cxn>
              <a:cxn ang="T111">
                <a:pos x="T14" y="T15"/>
              </a:cxn>
              <a:cxn ang="T112">
                <a:pos x="T16" y="T17"/>
              </a:cxn>
              <a:cxn ang="T113">
                <a:pos x="T18" y="T19"/>
              </a:cxn>
              <a:cxn ang="T114">
                <a:pos x="T20" y="T21"/>
              </a:cxn>
              <a:cxn ang="T115">
                <a:pos x="T22" y="T23"/>
              </a:cxn>
              <a:cxn ang="T116">
                <a:pos x="T24" y="T25"/>
              </a:cxn>
              <a:cxn ang="T117">
                <a:pos x="T26" y="T27"/>
              </a:cxn>
              <a:cxn ang="T118">
                <a:pos x="T28" y="T29"/>
              </a:cxn>
              <a:cxn ang="T119">
                <a:pos x="T30" y="T31"/>
              </a:cxn>
              <a:cxn ang="T120">
                <a:pos x="T32" y="T33"/>
              </a:cxn>
              <a:cxn ang="T121">
                <a:pos x="T34" y="T35"/>
              </a:cxn>
              <a:cxn ang="T122">
                <a:pos x="T36" y="T37"/>
              </a:cxn>
              <a:cxn ang="T123">
                <a:pos x="T38" y="T39"/>
              </a:cxn>
              <a:cxn ang="T124">
                <a:pos x="T40" y="T41"/>
              </a:cxn>
              <a:cxn ang="T125">
                <a:pos x="T42" y="T43"/>
              </a:cxn>
              <a:cxn ang="T126">
                <a:pos x="T44" y="T45"/>
              </a:cxn>
              <a:cxn ang="T127">
                <a:pos x="T46" y="T47"/>
              </a:cxn>
              <a:cxn ang="T128">
                <a:pos x="T48" y="T49"/>
              </a:cxn>
              <a:cxn ang="T129">
                <a:pos x="T50" y="T51"/>
              </a:cxn>
              <a:cxn ang="T130">
                <a:pos x="T52" y="T53"/>
              </a:cxn>
              <a:cxn ang="T131">
                <a:pos x="T54" y="T55"/>
              </a:cxn>
              <a:cxn ang="T132">
                <a:pos x="T56" y="T57"/>
              </a:cxn>
              <a:cxn ang="T133">
                <a:pos x="T58" y="T59"/>
              </a:cxn>
              <a:cxn ang="T134">
                <a:pos x="T60" y="T61"/>
              </a:cxn>
              <a:cxn ang="T135">
                <a:pos x="T62" y="T63"/>
              </a:cxn>
              <a:cxn ang="T136">
                <a:pos x="T64" y="T65"/>
              </a:cxn>
              <a:cxn ang="T137">
                <a:pos x="T66" y="T67"/>
              </a:cxn>
              <a:cxn ang="T138">
                <a:pos x="T68" y="T69"/>
              </a:cxn>
              <a:cxn ang="T139">
                <a:pos x="T70" y="T71"/>
              </a:cxn>
              <a:cxn ang="T140">
                <a:pos x="T72" y="T73"/>
              </a:cxn>
              <a:cxn ang="T141">
                <a:pos x="T74" y="T75"/>
              </a:cxn>
              <a:cxn ang="T142">
                <a:pos x="T76" y="T77"/>
              </a:cxn>
              <a:cxn ang="T143">
                <a:pos x="T78" y="T79"/>
              </a:cxn>
              <a:cxn ang="T144">
                <a:pos x="T80" y="T81"/>
              </a:cxn>
              <a:cxn ang="T145">
                <a:pos x="T82" y="T83"/>
              </a:cxn>
              <a:cxn ang="T146">
                <a:pos x="T84" y="T85"/>
              </a:cxn>
              <a:cxn ang="T147">
                <a:pos x="T86" y="T87"/>
              </a:cxn>
              <a:cxn ang="T148">
                <a:pos x="T88" y="T89"/>
              </a:cxn>
              <a:cxn ang="T149">
                <a:pos x="T90" y="T91"/>
              </a:cxn>
              <a:cxn ang="T150">
                <a:pos x="T92" y="T93"/>
              </a:cxn>
              <a:cxn ang="T151">
                <a:pos x="T94" y="T95"/>
              </a:cxn>
              <a:cxn ang="T152">
                <a:pos x="T96" y="T97"/>
              </a:cxn>
              <a:cxn ang="T153">
                <a:pos x="T98" y="T99"/>
              </a:cxn>
              <a:cxn ang="T154">
                <a:pos x="T100" y="T101"/>
              </a:cxn>
              <a:cxn ang="T155">
                <a:pos x="T102" y="T103"/>
              </a:cxn>
            </a:cxnLst>
            <a:rect l="0" t="0" r="r" b="b"/>
            <a:pathLst>
              <a:path w="6855" h="4342">
                <a:moveTo>
                  <a:pt x="6397" y="0"/>
                </a:moveTo>
                <a:lnTo>
                  <a:pt x="456" y="0"/>
                </a:lnTo>
                <a:lnTo>
                  <a:pt x="433" y="1"/>
                </a:lnTo>
                <a:lnTo>
                  <a:pt x="410" y="2"/>
                </a:lnTo>
                <a:lnTo>
                  <a:pt x="387" y="5"/>
                </a:lnTo>
                <a:lnTo>
                  <a:pt x="365" y="9"/>
                </a:lnTo>
                <a:lnTo>
                  <a:pt x="343" y="15"/>
                </a:lnTo>
                <a:lnTo>
                  <a:pt x="322" y="20"/>
                </a:lnTo>
                <a:lnTo>
                  <a:pt x="300" y="27"/>
                </a:lnTo>
                <a:lnTo>
                  <a:pt x="279" y="35"/>
                </a:lnTo>
                <a:lnTo>
                  <a:pt x="259" y="45"/>
                </a:lnTo>
                <a:lnTo>
                  <a:pt x="240" y="55"/>
                </a:lnTo>
                <a:lnTo>
                  <a:pt x="220" y="67"/>
                </a:lnTo>
                <a:lnTo>
                  <a:pt x="202" y="78"/>
                </a:lnTo>
                <a:lnTo>
                  <a:pt x="184" y="91"/>
                </a:lnTo>
                <a:lnTo>
                  <a:pt x="167" y="105"/>
                </a:lnTo>
                <a:lnTo>
                  <a:pt x="150" y="118"/>
                </a:lnTo>
                <a:lnTo>
                  <a:pt x="134" y="134"/>
                </a:lnTo>
                <a:lnTo>
                  <a:pt x="119" y="149"/>
                </a:lnTo>
                <a:lnTo>
                  <a:pt x="105" y="167"/>
                </a:lnTo>
                <a:lnTo>
                  <a:pt x="91" y="184"/>
                </a:lnTo>
                <a:lnTo>
                  <a:pt x="78" y="201"/>
                </a:lnTo>
                <a:lnTo>
                  <a:pt x="66" y="221"/>
                </a:lnTo>
                <a:lnTo>
                  <a:pt x="55" y="239"/>
                </a:lnTo>
                <a:lnTo>
                  <a:pt x="45" y="259"/>
                </a:lnTo>
                <a:lnTo>
                  <a:pt x="36" y="280"/>
                </a:lnTo>
                <a:lnTo>
                  <a:pt x="28" y="300"/>
                </a:lnTo>
                <a:lnTo>
                  <a:pt x="21" y="321"/>
                </a:lnTo>
                <a:lnTo>
                  <a:pt x="14" y="343"/>
                </a:lnTo>
                <a:lnTo>
                  <a:pt x="9" y="365"/>
                </a:lnTo>
                <a:lnTo>
                  <a:pt x="5" y="388"/>
                </a:lnTo>
                <a:lnTo>
                  <a:pt x="2" y="410"/>
                </a:lnTo>
                <a:lnTo>
                  <a:pt x="0" y="433"/>
                </a:lnTo>
                <a:lnTo>
                  <a:pt x="0" y="457"/>
                </a:lnTo>
                <a:lnTo>
                  <a:pt x="0" y="3428"/>
                </a:lnTo>
                <a:lnTo>
                  <a:pt x="0" y="3451"/>
                </a:lnTo>
                <a:lnTo>
                  <a:pt x="2" y="3474"/>
                </a:lnTo>
                <a:lnTo>
                  <a:pt x="5" y="3497"/>
                </a:lnTo>
                <a:lnTo>
                  <a:pt x="9" y="3519"/>
                </a:lnTo>
                <a:lnTo>
                  <a:pt x="14" y="3541"/>
                </a:lnTo>
                <a:lnTo>
                  <a:pt x="21" y="3563"/>
                </a:lnTo>
                <a:lnTo>
                  <a:pt x="28" y="3584"/>
                </a:lnTo>
                <a:lnTo>
                  <a:pt x="36" y="3605"/>
                </a:lnTo>
                <a:lnTo>
                  <a:pt x="45" y="3625"/>
                </a:lnTo>
                <a:lnTo>
                  <a:pt x="55" y="3644"/>
                </a:lnTo>
                <a:lnTo>
                  <a:pt x="66" y="3664"/>
                </a:lnTo>
                <a:lnTo>
                  <a:pt x="78" y="3682"/>
                </a:lnTo>
                <a:lnTo>
                  <a:pt x="91" y="3700"/>
                </a:lnTo>
                <a:lnTo>
                  <a:pt x="105" y="3717"/>
                </a:lnTo>
                <a:lnTo>
                  <a:pt x="119" y="3734"/>
                </a:lnTo>
                <a:lnTo>
                  <a:pt x="134" y="3750"/>
                </a:lnTo>
                <a:lnTo>
                  <a:pt x="150" y="3765"/>
                </a:lnTo>
                <a:lnTo>
                  <a:pt x="167" y="3779"/>
                </a:lnTo>
                <a:lnTo>
                  <a:pt x="184" y="3793"/>
                </a:lnTo>
                <a:lnTo>
                  <a:pt x="202" y="3806"/>
                </a:lnTo>
                <a:lnTo>
                  <a:pt x="220" y="3818"/>
                </a:lnTo>
                <a:lnTo>
                  <a:pt x="240" y="3829"/>
                </a:lnTo>
                <a:lnTo>
                  <a:pt x="259" y="3839"/>
                </a:lnTo>
                <a:lnTo>
                  <a:pt x="279" y="3848"/>
                </a:lnTo>
                <a:lnTo>
                  <a:pt x="300" y="3856"/>
                </a:lnTo>
                <a:lnTo>
                  <a:pt x="322" y="3863"/>
                </a:lnTo>
                <a:lnTo>
                  <a:pt x="343" y="3870"/>
                </a:lnTo>
                <a:lnTo>
                  <a:pt x="365" y="3875"/>
                </a:lnTo>
                <a:lnTo>
                  <a:pt x="387" y="3879"/>
                </a:lnTo>
                <a:lnTo>
                  <a:pt x="410" y="3882"/>
                </a:lnTo>
                <a:lnTo>
                  <a:pt x="433" y="3884"/>
                </a:lnTo>
                <a:lnTo>
                  <a:pt x="456" y="3884"/>
                </a:lnTo>
                <a:lnTo>
                  <a:pt x="2970" y="3884"/>
                </a:lnTo>
                <a:lnTo>
                  <a:pt x="2970" y="4113"/>
                </a:lnTo>
                <a:lnTo>
                  <a:pt x="2513" y="4113"/>
                </a:lnTo>
                <a:lnTo>
                  <a:pt x="2492" y="4113"/>
                </a:lnTo>
                <a:lnTo>
                  <a:pt x="2473" y="4116"/>
                </a:lnTo>
                <a:lnTo>
                  <a:pt x="2454" y="4118"/>
                </a:lnTo>
                <a:lnTo>
                  <a:pt x="2438" y="4123"/>
                </a:lnTo>
                <a:lnTo>
                  <a:pt x="2422" y="4128"/>
                </a:lnTo>
                <a:lnTo>
                  <a:pt x="2407" y="4134"/>
                </a:lnTo>
                <a:lnTo>
                  <a:pt x="2393" y="4141"/>
                </a:lnTo>
                <a:lnTo>
                  <a:pt x="2381" y="4148"/>
                </a:lnTo>
                <a:lnTo>
                  <a:pt x="2369" y="4157"/>
                </a:lnTo>
                <a:lnTo>
                  <a:pt x="2359" y="4166"/>
                </a:lnTo>
                <a:lnTo>
                  <a:pt x="2349" y="4176"/>
                </a:lnTo>
                <a:lnTo>
                  <a:pt x="2340" y="4185"/>
                </a:lnTo>
                <a:lnTo>
                  <a:pt x="2332" y="4195"/>
                </a:lnTo>
                <a:lnTo>
                  <a:pt x="2325" y="4206"/>
                </a:lnTo>
                <a:lnTo>
                  <a:pt x="2314" y="4227"/>
                </a:lnTo>
                <a:lnTo>
                  <a:pt x="2303" y="4248"/>
                </a:lnTo>
                <a:lnTo>
                  <a:pt x="2296" y="4269"/>
                </a:lnTo>
                <a:lnTo>
                  <a:pt x="2292" y="4289"/>
                </a:lnTo>
                <a:lnTo>
                  <a:pt x="2288" y="4306"/>
                </a:lnTo>
                <a:lnTo>
                  <a:pt x="2286" y="4321"/>
                </a:lnTo>
                <a:lnTo>
                  <a:pt x="2285" y="4331"/>
                </a:lnTo>
                <a:lnTo>
                  <a:pt x="2285" y="4342"/>
                </a:lnTo>
                <a:lnTo>
                  <a:pt x="4570" y="4342"/>
                </a:lnTo>
                <a:lnTo>
                  <a:pt x="4569" y="4321"/>
                </a:lnTo>
                <a:lnTo>
                  <a:pt x="4567" y="4301"/>
                </a:lnTo>
                <a:lnTo>
                  <a:pt x="4564" y="4283"/>
                </a:lnTo>
                <a:lnTo>
                  <a:pt x="4559" y="4266"/>
                </a:lnTo>
                <a:lnTo>
                  <a:pt x="4555" y="4251"/>
                </a:lnTo>
                <a:lnTo>
                  <a:pt x="4548" y="4236"/>
                </a:lnTo>
                <a:lnTo>
                  <a:pt x="4541" y="4222"/>
                </a:lnTo>
                <a:lnTo>
                  <a:pt x="4534" y="4209"/>
                </a:lnTo>
                <a:lnTo>
                  <a:pt x="4526" y="4198"/>
                </a:lnTo>
                <a:lnTo>
                  <a:pt x="4517" y="4187"/>
                </a:lnTo>
                <a:lnTo>
                  <a:pt x="4507" y="4178"/>
                </a:lnTo>
                <a:lnTo>
                  <a:pt x="4497" y="4169"/>
                </a:lnTo>
                <a:lnTo>
                  <a:pt x="4487" y="4161"/>
                </a:lnTo>
                <a:lnTo>
                  <a:pt x="4476" y="4154"/>
                </a:lnTo>
                <a:lnTo>
                  <a:pt x="4456" y="4141"/>
                </a:lnTo>
                <a:lnTo>
                  <a:pt x="4434" y="4132"/>
                </a:lnTo>
                <a:lnTo>
                  <a:pt x="4413" y="4125"/>
                </a:lnTo>
                <a:lnTo>
                  <a:pt x="4393" y="4120"/>
                </a:lnTo>
                <a:lnTo>
                  <a:pt x="4376" y="4117"/>
                </a:lnTo>
                <a:lnTo>
                  <a:pt x="4362" y="4115"/>
                </a:lnTo>
                <a:lnTo>
                  <a:pt x="4351" y="4113"/>
                </a:lnTo>
                <a:lnTo>
                  <a:pt x="4340" y="4113"/>
                </a:lnTo>
                <a:lnTo>
                  <a:pt x="3884" y="4113"/>
                </a:lnTo>
                <a:lnTo>
                  <a:pt x="3884" y="3884"/>
                </a:lnTo>
                <a:lnTo>
                  <a:pt x="6397" y="3884"/>
                </a:lnTo>
                <a:lnTo>
                  <a:pt x="6421" y="3884"/>
                </a:lnTo>
                <a:lnTo>
                  <a:pt x="6444" y="3882"/>
                </a:lnTo>
                <a:lnTo>
                  <a:pt x="6466" y="3879"/>
                </a:lnTo>
                <a:lnTo>
                  <a:pt x="6489" y="3875"/>
                </a:lnTo>
                <a:lnTo>
                  <a:pt x="6511" y="3870"/>
                </a:lnTo>
                <a:lnTo>
                  <a:pt x="6533" y="3863"/>
                </a:lnTo>
                <a:lnTo>
                  <a:pt x="6554" y="3856"/>
                </a:lnTo>
                <a:lnTo>
                  <a:pt x="6575" y="3848"/>
                </a:lnTo>
                <a:lnTo>
                  <a:pt x="6595" y="3839"/>
                </a:lnTo>
                <a:lnTo>
                  <a:pt x="6615" y="3829"/>
                </a:lnTo>
                <a:lnTo>
                  <a:pt x="6633" y="3818"/>
                </a:lnTo>
                <a:lnTo>
                  <a:pt x="6653" y="3806"/>
                </a:lnTo>
                <a:lnTo>
                  <a:pt x="6670" y="3793"/>
                </a:lnTo>
                <a:lnTo>
                  <a:pt x="6687" y="3779"/>
                </a:lnTo>
                <a:lnTo>
                  <a:pt x="6705" y="3765"/>
                </a:lnTo>
                <a:lnTo>
                  <a:pt x="6720" y="3750"/>
                </a:lnTo>
                <a:lnTo>
                  <a:pt x="6735" y="3734"/>
                </a:lnTo>
                <a:lnTo>
                  <a:pt x="6750" y="3717"/>
                </a:lnTo>
                <a:lnTo>
                  <a:pt x="6764" y="3700"/>
                </a:lnTo>
                <a:lnTo>
                  <a:pt x="6776" y="3682"/>
                </a:lnTo>
                <a:lnTo>
                  <a:pt x="6788" y="3664"/>
                </a:lnTo>
                <a:lnTo>
                  <a:pt x="6799" y="3644"/>
                </a:lnTo>
                <a:lnTo>
                  <a:pt x="6810" y="3625"/>
                </a:lnTo>
                <a:lnTo>
                  <a:pt x="6818" y="3605"/>
                </a:lnTo>
                <a:lnTo>
                  <a:pt x="6827" y="3584"/>
                </a:lnTo>
                <a:lnTo>
                  <a:pt x="6834" y="3563"/>
                </a:lnTo>
                <a:lnTo>
                  <a:pt x="6840" y="3541"/>
                </a:lnTo>
                <a:lnTo>
                  <a:pt x="6845" y="3519"/>
                </a:lnTo>
                <a:lnTo>
                  <a:pt x="6849" y="3497"/>
                </a:lnTo>
                <a:lnTo>
                  <a:pt x="6852" y="3474"/>
                </a:lnTo>
                <a:lnTo>
                  <a:pt x="6853" y="3451"/>
                </a:lnTo>
                <a:lnTo>
                  <a:pt x="6855" y="3428"/>
                </a:lnTo>
                <a:lnTo>
                  <a:pt x="6855" y="457"/>
                </a:lnTo>
                <a:lnTo>
                  <a:pt x="6853" y="433"/>
                </a:lnTo>
                <a:lnTo>
                  <a:pt x="6852" y="410"/>
                </a:lnTo>
                <a:lnTo>
                  <a:pt x="6849" y="388"/>
                </a:lnTo>
                <a:lnTo>
                  <a:pt x="6845" y="365"/>
                </a:lnTo>
                <a:lnTo>
                  <a:pt x="6840" y="343"/>
                </a:lnTo>
                <a:lnTo>
                  <a:pt x="6834" y="321"/>
                </a:lnTo>
                <a:lnTo>
                  <a:pt x="6827" y="300"/>
                </a:lnTo>
                <a:lnTo>
                  <a:pt x="6818" y="280"/>
                </a:lnTo>
                <a:lnTo>
                  <a:pt x="6810" y="259"/>
                </a:lnTo>
                <a:lnTo>
                  <a:pt x="6799" y="239"/>
                </a:lnTo>
                <a:lnTo>
                  <a:pt x="6788" y="221"/>
                </a:lnTo>
                <a:lnTo>
                  <a:pt x="6776" y="201"/>
                </a:lnTo>
                <a:lnTo>
                  <a:pt x="6764" y="184"/>
                </a:lnTo>
                <a:lnTo>
                  <a:pt x="6750" y="167"/>
                </a:lnTo>
                <a:lnTo>
                  <a:pt x="6735" y="149"/>
                </a:lnTo>
                <a:lnTo>
                  <a:pt x="6720" y="134"/>
                </a:lnTo>
                <a:lnTo>
                  <a:pt x="6705" y="118"/>
                </a:lnTo>
                <a:lnTo>
                  <a:pt x="6687" y="105"/>
                </a:lnTo>
                <a:lnTo>
                  <a:pt x="6670" y="91"/>
                </a:lnTo>
                <a:lnTo>
                  <a:pt x="6653" y="78"/>
                </a:lnTo>
                <a:lnTo>
                  <a:pt x="6633" y="67"/>
                </a:lnTo>
                <a:lnTo>
                  <a:pt x="6615" y="55"/>
                </a:lnTo>
                <a:lnTo>
                  <a:pt x="6595" y="45"/>
                </a:lnTo>
                <a:lnTo>
                  <a:pt x="6575" y="35"/>
                </a:lnTo>
                <a:lnTo>
                  <a:pt x="6554" y="27"/>
                </a:lnTo>
                <a:lnTo>
                  <a:pt x="6533" y="20"/>
                </a:lnTo>
                <a:lnTo>
                  <a:pt x="6511" y="15"/>
                </a:lnTo>
                <a:lnTo>
                  <a:pt x="6489" y="9"/>
                </a:lnTo>
                <a:lnTo>
                  <a:pt x="6466" y="5"/>
                </a:lnTo>
                <a:lnTo>
                  <a:pt x="6444" y="2"/>
                </a:lnTo>
                <a:lnTo>
                  <a:pt x="6421" y="1"/>
                </a:lnTo>
                <a:lnTo>
                  <a:pt x="6397" y="0"/>
                </a:lnTo>
                <a:close/>
                <a:moveTo>
                  <a:pt x="6625" y="3428"/>
                </a:moveTo>
                <a:lnTo>
                  <a:pt x="6625" y="3428"/>
                </a:lnTo>
                <a:lnTo>
                  <a:pt x="6624" y="3451"/>
                </a:lnTo>
                <a:lnTo>
                  <a:pt x="6621" y="3474"/>
                </a:lnTo>
                <a:lnTo>
                  <a:pt x="6616" y="3496"/>
                </a:lnTo>
                <a:lnTo>
                  <a:pt x="6608" y="3517"/>
                </a:lnTo>
                <a:lnTo>
                  <a:pt x="6599" y="3536"/>
                </a:lnTo>
                <a:lnTo>
                  <a:pt x="6587" y="3555"/>
                </a:lnTo>
                <a:lnTo>
                  <a:pt x="6573" y="3573"/>
                </a:lnTo>
                <a:lnTo>
                  <a:pt x="6558" y="3589"/>
                </a:lnTo>
                <a:lnTo>
                  <a:pt x="6542" y="3604"/>
                </a:lnTo>
                <a:lnTo>
                  <a:pt x="6525" y="3617"/>
                </a:lnTo>
                <a:lnTo>
                  <a:pt x="6507" y="3628"/>
                </a:lnTo>
                <a:lnTo>
                  <a:pt x="6486" y="3638"/>
                </a:lnTo>
                <a:lnTo>
                  <a:pt x="6465" y="3646"/>
                </a:lnTo>
                <a:lnTo>
                  <a:pt x="6443" y="3651"/>
                </a:lnTo>
                <a:lnTo>
                  <a:pt x="6420" y="3655"/>
                </a:lnTo>
                <a:lnTo>
                  <a:pt x="6397" y="3656"/>
                </a:lnTo>
                <a:lnTo>
                  <a:pt x="456" y="3656"/>
                </a:lnTo>
                <a:lnTo>
                  <a:pt x="433" y="3655"/>
                </a:lnTo>
                <a:lnTo>
                  <a:pt x="410" y="3651"/>
                </a:lnTo>
                <a:lnTo>
                  <a:pt x="388" y="3646"/>
                </a:lnTo>
                <a:lnTo>
                  <a:pt x="368" y="3638"/>
                </a:lnTo>
                <a:lnTo>
                  <a:pt x="348" y="3628"/>
                </a:lnTo>
                <a:lnTo>
                  <a:pt x="330" y="3617"/>
                </a:lnTo>
                <a:lnTo>
                  <a:pt x="311" y="3604"/>
                </a:lnTo>
                <a:lnTo>
                  <a:pt x="295" y="3589"/>
                </a:lnTo>
                <a:lnTo>
                  <a:pt x="280" y="3573"/>
                </a:lnTo>
                <a:lnTo>
                  <a:pt x="267" y="3555"/>
                </a:lnTo>
                <a:lnTo>
                  <a:pt x="256" y="3536"/>
                </a:lnTo>
                <a:lnTo>
                  <a:pt x="247" y="3517"/>
                </a:lnTo>
                <a:lnTo>
                  <a:pt x="239" y="3496"/>
                </a:lnTo>
                <a:lnTo>
                  <a:pt x="233" y="3474"/>
                </a:lnTo>
                <a:lnTo>
                  <a:pt x="229" y="3451"/>
                </a:lnTo>
                <a:lnTo>
                  <a:pt x="228" y="3428"/>
                </a:lnTo>
                <a:lnTo>
                  <a:pt x="228" y="457"/>
                </a:lnTo>
                <a:lnTo>
                  <a:pt x="229" y="433"/>
                </a:lnTo>
                <a:lnTo>
                  <a:pt x="233" y="411"/>
                </a:lnTo>
                <a:lnTo>
                  <a:pt x="239" y="389"/>
                </a:lnTo>
                <a:lnTo>
                  <a:pt x="247" y="368"/>
                </a:lnTo>
                <a:lnTo>
                  <a:pt x="256" y="348"/>
                </a:lnTo>
                <a:lnTo>
                  <a:pt x="267" y="329"/>
                </a:lnTo>
                <a:lnTo>
                  <a:pt x="280" y="312"/>
                </a:lnTo>
                <a:lnTo>
                  <a:pt x="295" y="296"/>
                </a:lnTo>
                <a:lnTo>
                  <a:pt x="311" y="281"/>
                </a:lnTo>
                <a:lnTo>
                  <a:pt x="330" y="267"/>
                </a:lnTo>
                <a:lnTo>
                  <a:pt x="348" y="255"/>
                </a:lnTo>
                <a:lnTo>
                  <a:pt x="368" y="246"/>
                </a:lnTo>
                <a:lnTo>
                  <a:pt x="388" y="238"/>
                </a:lnTo>
                <a:lnTo>
                  <a:pt x="410" y="232"/>
                </a:lnTo>
                <a:lnTo>
                  <a:pt x="433" y="229"/>
                </a:lnTo>
                <a:lnTo>
                  <a:pt x="456" y="228"/>
                </a:lnTo>
                <a:lnTo>
                  <a:pt x="6397" y="228"/>
                </a:lnTo>
                <a:lnTo>
                  <a:pt x="6420" y="229"/>
                </a:lnTo>
                <a:lnTo>
                  <a:pt x="6443" y="232"/>
                </a:lnTo>
                <a:lnTo>
                  <a:pt x="6465" y="238"/>
                </a:lnTo>
                <a:lnTo>
                  <a:pt x="6486" y="246"/>
                </a:lnTo>
                <a:lnTo>
                  <a:pt x="6507" y="255"/>
                </a:lnTo>
                <a:lnTo>
                  <a:pt x="6525" y="267"/>
                </a:lnTo>
                <a:lnTo>
                  <a:pt x="6542" y="281"/>
                </a:lnTo>
                <a:lnTo>
                  <a:pt x="6558" y="296"/>
                </a:lnTo>
                <a:lnTo>
                  <a:pt x="6573" y="312"/>
                </a:lnTo>
                <a:lnTo>
                  <a:pt x="6587" y="329"/>
                </a:lnTo>
                <a:lnTo>
                  <a:pt x="6599" y="348"/>
                </a:lnTo>
                <a:lnTo>
                  <a:pt x="6608" y="368"/>
                </a:lnTo>
                <a:lnTo>
                  <a:pt x="6616" y="389"/>
                </a:lnTo>
                <a:lnTo>
                  <a:pt x="6621" y="411"/>
                </a:lnTo>
                <a:lnTo>
                  <a:pt x="6624" y="433"/>
                </a:lnTo>
                <a:lnTo>
                  <a:pt x="6625" y="457"/>
                </a:lnTo>
                <a:lnTo>
                  <a:pt x="6625" y="3428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</p:spPr>
        <p:txBody>
          <a:bodyPr bIns="144000" anchor="ctr">
            <a:scene3d>
              <a:camera prst="orthographicFront"/>
              <a:lightRig rig="threePt" dir="t"/>
            </a:scene3d>
            <a:sp3d>
              <a:contourClr>
                <a:srgbClr val="FFFFFF"/>
              </a:contourClr>
            </a:sp3d>
          </a:bodyPr>
          <a:lstStyle>
            <a:defPPr>
              <a:defRPr lang="zh-CN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 algn="ctr">
              <a:defRPr/>
            </a:pPr>
            <a:endParaRPr lang="zh-CN" altLang="en-US" dirty="0">
              <a:solidFill>
                <a:srgbClr val="FFFFFF"/>
              </a:solidFill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CC26092-43B2-49A3-BAA8-CABB7CA970CC}" type="slidenum">
              <a:rPr lang="zh-CN" altLang="en-US" smtClean="0"/>
              <a:t>25</a:t>
            </a:fld>
            <a:endParaRPr lang="zh-CN" altLang="en-US" dirty="0"/>
          </a:p>
        </p:txBody>
      </p:sp>
      <p:sp>
        <p:nvSpPr>
          <p:cNvPr id="9" name="矩形 8"/>
          <p:cNvSpPr/>
          <p:nvPr/>
        </p:nvSpPr>
        <p:spPr>
          <a:xfrm>
            <a:off x="5148081" y="6354031"/>
            <a:ext cx="6205719" cy="498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ctr">
              <a:lnSpc>
                <a:spcPct val="150000"/>
              </a:lnSpc>
              <a:defRPr/>
            </a:pPr>
            <a:r>
              <a:rPr lang="en-US" altLang="zh-CN" sz="2000" dirty="0">
                <a:solidFill>
                  <a:prstClr val="black">
                    <a:lumMod val="95000"/>
                    <a:lumOff val="5000"/>
                  </a:prst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Fig 2.12 </a:t>
            </a:r>
            <a:r>
              <a:rPr lang="en-US" altLang="zh-CN" sz="2000" dirty="0">
                <a:effectLst/>
                <a:latin typeface="Times New Roman" panose="02020603050405020304" pitchFamily="18" charset="0"/>
                <a:ea typeface="等线" panose="02010600030101010101" charset="-122"/>
              </a:rPr>
              <a:t>On-State Waveform of ZVS QRC</a:t>
            </a:r>
            <a:endParaRPr lang="en-US" altLang="zh-CN" sz="2000" dirty="0">
              <a:solidFill>
                <a:prstClr val="black">
                  <a:lumMod val="95000"/>
                  <a:lumOff val="5000"/>
                </a:prstClr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26113" y="6354031"/>
            <a:ext cx="5328863" cy="498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ctr">
              <a:lnSpc>
                <a:spcPct val="150000"/>
              </a:lnSpc>
              <a:defRPr/>
            </a:pPr>
            <a:r>
              <a:rPr lang="en-US" altLang="zh-CN" sz="2000" dirty="0">
                <a:solidFill>
                  <a:prstClr val="black">
                    <a:lumMod val="95000"/>
                    <a:lumOff val="5000"/>
                  </a:prst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Fig 2.11 </a:t>
            </a:r>
            <a:r>
              <a:rPr lang="en-US" altLang="zh-CN" sz="1800" dirty="0">
                <a:effectLst/>
                <a:latin typeface="Times New Roman" panose="02020603050405020304" pitchFamily="18" charset="0"/>
                <a:ea typeface="等线" panose="02010600030101010101" charset="-122"/>
              </a:rPr>
              <a:t>Off-State Waveform of ZVS QRC</a:t>
            </a:r>
            <a:endParaRPr lang="en-US" altLang="zh-CN" sz="2000" dirty="0">
              <a:solidFill>
                <a:prstClr val="black">
                  <a:lumMod val="95000"/>
                  <a:lumOff val="5000"/>
                </a:prstClr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81603" y="795860"/>
            <a:ext cx="5328863" cy="5558171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786106" y="783160"/>
            <a:ext cx="4946328" cy="5703970"/>
          </a:xfrm>
          <a:prstGeom prst="rect">
            <a:avLst/>
          </a:prstGeom>
        </p:spPr>
      </p:pic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KSO_Shape"/>
          <p:cNvSpPr/>
          <p:nvPr/>
        </p:nvSpPr>
        <p:spPr bwMode="auto">
          <a:xfrm>
            <a:off x="2276755" y="3886138"/>
            <a:ext cx="678180" cy="506730"/>
          </a:xfrm>
          <a:custGeom>
            <a:avLst/>
            <a:gdLst>
              <a:gd name="T0" fmla="*/ 113939 w 6855"/>
              <a:gd name="T1" fmla="*/ 556 h 4342"/>
              <a:gd name="T2" fmla="*/ 83370 w 6855"/>
              <a:gd name="T3" fmla="*/ 7500 h 4342"/>
              <a:gd name="T4" fmla="*/ 56136 w 6855"/>
              <a:gd name="T5" fmla="*/ 21666 h 4342"/>
              <a:gd name="T6" fmla="*/ 33070 w 6855"/>
              <a:gd name="T7" fmla="*/ 41387 h 4342"/>
              <a:gd name="T8" fmla="*/ 15284 w 6855"/>
              <a:gd name="T9" fmla="*/ 66386 h 4342"/>
              <a:gd name="T10" fmla="*/ 3891 w 6855"/>
              <a:gd name="T11" fmla="*/ 95273 h 4342"/>
              <a:gd name="T12" fmla="*/ 0 w 6855"/>
              <a:gd name="T13" fmla="*/ 126939 h 4342"/>
              <a:gd name="T14" fmla="*/ 1389 w 6855"/>
              <a:gd name="T15" fmla="*/ 971345 h 4342"/>
              <a:gd name="T16" fmla="*/ 10004 w 6855"/>
              <a:gd name="T17" fmla="*/ 1001343 h 4342"/>
              <a:gd name="T18" fmla="*/ 25289 w 6855"/>
              <a:gd name="T19" fmla="*/ 1027731 h 4342"/>
              <a:gd name="T20" fmla="*/ 46409 w 6855"/>
              <a:gd name="T21" fmla="*/ 1049674 h 4342"/>
              <a:gd name="T22" fmla="*/ 71976 w 6855"/>
              <a:gd name="T23" fmla="*/ 1066340 h 4342"/>
              <a:gd name="T24" fmla="*/ 101433 w 6855"/>
              <a:gd name="T25" fmla="*/ 1076340 h 4342"/>
              <a:gd name="T26" fmla="*/ 825361 w 6855"/>
              <a:gd name="T27" fmla="*/ 1078840 h 4342"/>
              <a:gd name="T28" fmla="*/ 687245 w 6855"/>
              <a:gd name="T29" fmla="*/ 1143281 h 4342"/>
              <a:gd name="T30" fmla="*/ 665013 w 6855"/>
              <a:gd name="T31" fmla="*/ 1150225 h 4342"/>
              <a:gd name="T32" fmla="*/ 650284 w 6855"/>
              <a:gd name="T33" fmla="*/ 1162447 h 4342"/>
              <a:gd name="T34" fmla="*/ 638057 w 6855"/>
              <a:gd name="T35" fmla="*/ 1185779 h 4342"/>
              <a:gd name="T36" fmla="*/ 635000 w 6855"/>
              <a:gd name="T37" fmla="*/ 1206056 h 4342"/>
              <a:gd name="T38" fmla="*/ 1268333 w 6855"/>
              <a:gd name="T39" fmla="*/ 1189668 h 4342"/>
              <a:gd name="T40" fmla="*/ 1259996 w 6855"/>
              <a:gd name="T41" fmla="*/ 1169113 h 4342"/>
              <a:gd name="T42" fmla="*/ 1246934 w 6855"/>
              <a:gd name="T43" fmla="*/ 1155781 h 4342"/>
              <a:gd name="T44" fmla="*/ 1220812 w 6855"/>
              <a:gd name="T45" fmla="*/ 1144392 h 4342"/>
              <a:gd name="T46" fmla="*/ 1079361 w 6855"/>
              <a:gd name="T47" fmla="*/ 1142448 h 4342"/>
              <a:gd name="T48" fmla="*/ 1790783 w 6855"/>
              <a:gd name="T49" fmla="*/ 1078284 h 4342"/>
              <a:gd name="T50" fmla="*/ 1821352 w 6855"/>
              <a:gd name="T51" fmla="*/ 1071062 h 4342"/>
              <a:gd name="T52" fmla="*/ 1848864 w 6855"/>
              <a:gd name="T53" fmla="*/ 1057174 h 4342"/>
              <a:gd name="T54" fmla="*/ 1871652 w 6855"/>
              <a:gd name="T55" fmla="*/ 1037175 h 4342"/>
              <a:gd name="T56" fmla="*/ 1889438 w 6855"/>
              <a:gd name="T57" fmla="*/ 1012176 h 4342"/>
              <a:gd name="T58" fmla="*/ 1900832 w 6855"/>
              <a:gd name="T59" fmla="*/ 983566 h 4342"/>
              <a:gd name="T60" fmla="*/ 1905000 w 6855"/>
              <a:gd name="T61" fmla="*/ 952179 h 4342"/>
              <a:gd name="T62" fmla="*/ 1903333 w 6855"/>
              <a:gd name="T63" fmla="*/ 107773 h 4342"/>
              <a:gd name="T64" fmla="*/ 1894718 w 6855"/>
              <a:gd name="T65" fmla="*/ 77774 h 4342"/>
              <a:gd name="T66" fmla="*/ 1879711 w 6855"/>
              <a:gd name="T67" fmla="*/ 51109 h 4342"/>
              <a:gd name="T68" fmla="*/ 1858313 w 6855"/>
              <a:gd name="T69" fmla="*/ 29165 h 4342"/>
              <a:gd name="T70" fmla="*/ 1832746 w 6855"/>
              <a:gd name="T71" fmla="*/ 12499 h 4342"/>
              <a:gd name="T72" fmla="*/ 1803289 w 6855"/>
              <a:gd name="T73" fmla="*/ 2500 h 4342"/>
              <a:gd name="T74" fmla="*/ 1841083 w 6855"/>
              <a:gd name="T75" fmla="*/ 952179 h 4342"/>
              <a:gd name="T76" fmla="*/ 1836359 w 6855"/>
              <a:gd name="T77" fmla="*/ 976900 h 4342"/>
              <a:gd name="T78" fmla="*/ 1818018 w 6855"/>
              <a:gd name="T79" fmla="*/ 1001065 h 4342"/>
              <a:gd name="T80" fmla="*/ 1790505 w 6855"/>
              <a:gd name="T81" fmla="*/ 1014120 h 4342"/>
              <a:gd name="T82" fmla="*/ 120330 w 6855"/>
              <a:gd name="T83" fmla="*/ 1015231 h 4342"/>
              <a:gd name="T84" fmla="*/ 91707 w 6855"/>
              <a:gd name="T85" fmla="*/ 1004676 h 4342"/>
              <a:gd name="T86" fmla="*/ 71142 w 6855"/>
              <a:gd name="T87" fmla="*/ 982177 h 4342"/>
              <a:gd name="T88" fmla="*/ 63361 w 6855"/>
              <a:gd name="T89" fmla="*/ 952179 h 4342"/>
              <a:gd name="T90" fmla="*/ 66418 w 6855"/>
              <a:gd name="T91" fmla="*/ 108051 h 4342"/>
              <a:gd name="T92" fmla="*/ 81980 w 6855"/>
              <a:gd name="T93" fmla="*/ 82218 h 4342"/>
              <a:gd name="T94" fmla="*/ 107825 w 6855"/>
              <a:gd name="T95" fmla="*/ 66108 h 4342"/>
              <a:gd name="T96" fmla="*/ 1777722 w 6855"/>
              <a:gd name="T97" fmla="*/ 63330 h 4342"/>
              <a:gd name="T98" fmla="*/ 1808291 w 6855"/>
              <a:gd name="T99" fmla="*/ 70830 h 4342"/>
              <a:gd name="T100" fmla="*/ 1830523 w 6855"/>
              <a:gd name="T101" fmla="*/ 91385 h 4342"/>
              <a:gd name="T102" fmla="*/ 1840805 w 6855"/>
              <a:gd name="T103" fmla="*/ 120272 h 4342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</a:gdLst>
            <a:ahLst/>
            <a:cxnLst>
              <a:cxn ang="T104">
                <a:pos x="T0" y="T1"/>
              </a:cxn>
              <a:cxn ang="T105">
                <a:pos x="T2" y="T3"/>
              </a:cxn>
              <a:cxn ang="T106">
                <a:pos x="T4" y="T5"/>
              </a:cxn>
              <a:cxn ang="T107">
                <a:pos x="T6" y="T7"/>
              </a:cxn>
              <a:cxn ang="T108">
                <a:pos x="T8" y="T9"/>
              </a:cxn>
              <a:cxn ang="T109">
                <a:pos x="T10" y="T11"/>
              </a:cxn>
              <a:cxn ang="T110">
                <a:pos x="T12" y="T13"/>
              </a:cxn>
              <a:cxn ang="T111">
                <a:pos x="T14" y="T15"/>
              </a:cxn>
              <a:cxn ang="T112">
                <a:pos x="T16" y="T17"/>
              </a:cxn>
              <a:cxn ang="T113">
                <a:pos x="T18" y="T19"/>
              </a:cxn>
              <a:cxn ang="T114">
                <a:pos x="T20" y="T21"/>
              </a:cxn>
              <a:cxn ang="T115">
                <a:pos x="T22" y="T23"/>
              </a:cxn>
              <a:cxn ang="T116">
                <a:pos x="T24" y="T25"/>
              </a:cxn>
              <a:cxn ang="T117">
                <a:pos x="T26" y="T27"/>
              </a:cxn>
              <a:cxn ang="T118">
                <a:pos x="T28" y="T29"/>
              </a:cxn>
              <a:cxn ang="T119">
                <a:pos x="T30" y="T31"/>
              </a:cxn>
              <a:cxn ang="T120">
                <a:pos x="T32" y="T33"/>
              </a:cxn>
              <a:cxn ang="T121">
                <a:pos x="T34" y="T35"/>
              </a:cxn>
              <a:cxn ang="T122">
                <a:pos x="T36" y="T37"/>
              </a:cxn>
              <a:cxn ang="T123">
                <a:pos x="T38" y="T39"/>
              </a:cxn>
              <a:cxn ang="T124">
                <a:pos x="T40" y="T41"/>
              </a:cxn>
              <a:cxn ang="T125">
                <a:pos x="T42" y="T43"/>
              </a:cxn>
              <a:cxn ang="T126">
                <a:pos x="T44" y="T45"/>
              </a:cxn>
              <a:cxn ang="T127">
                <a:pos x="T46" y="T47"/>
              </a:cxn>
              <a:cxn ang="T128">
                <a:pos x="T48" y="T49"/>
              </a:cxn>
              <a:cxn ang="T129">
                <a:pos x="T50" y="T51"/>
              </a:cxn>
              <a:cxn ang="T130">
                <a:pos x="T52" y="T53"/>
              </a:cxn>
              <a:cxn ang="T131">
                <a:pos x="T54" y="T55"/>
              </a:cxn>
              <a:cxn ang="T132">
                <a:pos x="T56" y="T57"/>
              </a:cxn>
              <a:cxn ang="T133">
                <a:pos x="T58" y="T59"/>
              </a:cxn>
              <a:cxn ang="T134">
                <a:pos x="T60" y="T61"/>
              </a:cxn>
              <a:cxn ang="T135">
                <a:pos x="T62" y="T63"/>
              </a:cxn>
              <a:cxn ang="T136">
                <a:pos x="T64" y="T65"/>
              </a:cxn>
              <a:cxn ang="T137">
                <a:pos x="T66" y="T67"/>
              </a:cxn>
              <a:cxn ang="T138">
                <a:pos x="T68" y="T69"/>
              </a:cxn>
              <a:cxn ang="T139">
                <a:pos x="T70" y="T71"/>
              </a:cxn>
              <a:cxn ang="T140">
                <a:pos x="T72" y="T73"/>
              </a:cxn>
              <a:cxn ang="T141">
                <a:pos x="T74" y="T75"/>
              </a:cxn>
              <a:cxn ang="T142">
                <a:pos x="T76" y="T77"/>
              </a:cxn>
              <a:cxn ang="T143">
                <a:pos x="T78" y="T79"/>
              </a:cxn>
              <a:cxn ang="T144">
                <a:pos x="T80" y="T81"/>
              </a:cxn>
              <a:cxn ang="T145">
                <a:pos x="T82" y="T83"/>
              </a:cxn>
              <a:cxn ang="T146">
                <a:pos x="T84" y="T85"/>
              </a:cxn>
              <a:cxn ang="T147">
                <a:pos x="T86" y="T87"/>
              </a:cxn>
              <a:cxn ang="T148">
                <a:pos x="T88" y="T89"/>
              </a:cxn>
              <a:cxn ang="T149">
                <a:pos x="T90" y="T91"/>
              </a:cxn>
              <a:cxn ang="T150">
                <a:pos x="T92" y="T93"/>
              </a:cxn>
              <a:cxn ang="T151">
                <a:pos x="T94" y="T95"/>
              </a:cxn>
              <a:cxn ang="T152">
                <a:pos x="T96" y="T97"/>
              </a:cxn>
              <a:cxn ang="T153">
                <a:pos x="T98" y="T99"/>
              </a:cxn>
              <a:cxn ang="T154">
                <a:pos x="T100" y="T101"/>
              </a:cxn>
              <a:cxn ang="T155">
                <a:pos x="T102" y="T103"/>
              </a:cxn>
            </a:cxnLst>
            <a:rect l="0" t="0" r="r" b="b"/>
            <a:pathLst>
              <a:path w="6855" h="4342">
                <a:moveTo>
                  <a:pt x="6397" y="0"/>
                </a:moveTo>
                <a:lnTo>
                  <a:pt x="456" y="0"/>
                </a:lnTo>
                <a:lnTo>
                  <a:pt x="433" y="1"/>
                </a:lnTo>
                <a:lnTo>
                  <a:pt x="410" y="2"/>
                </a:lnTo>
                <a:lnTo>
                  <a:pt x="387" y="5"/>
                </a:lnTo>
                <a:lnTo>
                  <a:pt x="365" y="9"/>
                </a:lnTo>
                <a:lnTo>
                  <a:pt x="343" y="15"/>
                </a:lnTo>
                <a:lnTo>
                  <a:pt x="322" y="20"/>
                </a:lnTo>
                <a:lnTo>
                  <a:pt x="300" y="27"/>
                </a:lnTo>
                <a:lnTo>
                  <a:pt x="279" y="35"/>
                </a:lnTo>
                <a:lnTo>
                  <a:pt x="259" y="45"/>
                </a:lnTo>
                <a:lnTo>
                  <a:pt x="240" y="55"/>
                </a:lnTo>
                <a:lnTo>
                  <a:pt x="220" y="67"/>
                </a:lnTo>
                <a:lnTo>
                  <a:pt x="202" y="78"/>
                </a:lnTo>
                <a:lnTo>
                  <a:pt x="184" y="91"/>
                </a:lnTo>
                <a:lnTo>
                  <a:pt x="167" y="105"/>
                </a:lnTo>
                <a:lnTo>
                  <a:pt x="150" y="118"/>
                </a:lnTo>
                <a:lnTo>
                  <a:pt x="134" y="134"/>
                </a:lnTo>
                <a:lnTo>
                  <a:pt x="119" y="149"/>
                </a:lnTo>
                <a:lnTo>
                  <a:pt x="105" y="167"/>
                </a:lnTo>
                <a:lnTo>
                  <a:pt x="91" y="184"/>
                </a:lnTo>
                <a:lnTo>
                  <a:pt x="78" y="201"/>
                </a:lnTo>
                <a:lnTo>
                  <a:pt x="66" y="221"/>
                </a:lnTo>
                <a:lnTo>
                  <a:pt x="55" y="239"/>
                </a:lnTo>
                <a:lnTo>
                  <a:pt x="45" y="259"/>
                </a:lnTo>
                <a:lnTo>
                  <a:pt x="36" y="280"/>
                </a:lnTo>
                <a:lnTo>
                  <a:pt x="28" y="300"/>
                </a:lnTo>
                <a:lnTo>
                  <a:pt x="21" y="321"/>
                </a:lnTo>
                <a:lnTo>
                  <a:pt x="14" y="343"/>
                </a:lnTo>
                <a:lnTo>
                  <a:pt x="9" y="365"/>
                </a:lnTo>
                <a:lnTo>
                  <a:pt x="5" y="388"/>
                </a:lnTo>
                <a:lnTo>
                  <a:pt x="2" y="410"/>
                </a:lnTo>
                <a:lnTo>
                  <a:pt x="0" y="433"/>
                </a:lnTo>
                <a:lnTo>
                  <a:pt x="0" y="457"/>
                </a:lnTo>
                <a:lnTo>
                  <a:pt x="0" y="3428"/>
                </a:lnTo>
                <a:lnTo>
                  <a:pt x="0" y="3451"/>
                </a:lnTo>
                <a:lnTo>
                  <a:pt x="2" y="3474"/>
                </a:lnTo>
                <a:lnTo>
                  <a:pt x="5" y="3497"/>
                </a:lnTo>
                <a:lnTo>
                  <a:pt x="9" y="3519"/>
                </a:lnTo>
                <a:lnTo>
                  <a:pt x="14" y="3541"/>
                </a:lnTo>
                <a:lnTo>
                  <a:pt x="21" y="3563"/>
                </a:lnTo>
                <a:lnTo>
                  <a:pt x="28" y="3584"/>
                </a:lnTo>
                <a:lnTo>
                  <a:pt x="36" y="3605"/>
                </a:lnTo>
                <a:lnTo>
                  <a:pt x="45" y="3625"/>
                </a:lnTo>
                <a:lnTo>
                  <a:pt x="55" y="3644"/>
                </a:lnTo>
                <a:lnTo>
                  <a:pt x="66" y="3664"/>
                </a:lnTo>
                <a:lnTo>
                  <a:pt x="78" y="3682"/>
                </a:lnTo>
                <a:lnTo>
                  <a:pt x="91" y="3700"/>
                </a:lnTo>
                <a:lnTo>
                  <a:pt x="105" y="3717"/>
                </a:lnTo>
                <a:lnTo>
                  <a:pt x="119" y="3734"/>
                </a:lnTo>
                <a:lnTo>
                  <a:pt x="134" y="3750"/>
                </a:lnTo>
                <a:lnTo>
                  <a:pt x="150" y="3765"/>
                </a:lnTo>
                <a:lnTo>
                  <a:pt x="167" y="3779"/>
                </a:lnTo>
                <a:lnTo>
                  <a:pt x="184" y="3793"/>
                </a:lnTo>
                <a:lnTo>
                  <a:pt x="202" y="3806"/>
                </a:lnTo>
                <a:lnTo>
                  <a:pt x="220" y="3818"/>
                </a:lnTo>
                <a:lnTo>
                  <a:pt x="240" y="3829"/>
                </a:lnTo>
                <a:lnTo>
                  <a:pt x="259" y="3839"/>
                </a:lnTo>
                <a:lnTo>
                  <a:pt x="279" y="3848"/>
                </a:lnTo>
                <a:lnTo>
                  <a:pt x="300" y="3856"/>
                </a:lnTo>
                <a:lnTo>
                  <a:pt x="322" y="3863"/>
                </a:lnTo>
                <a:lnTo>
                  <a:pt x="343" y="3870"/>
                </a:lnTo>
                <a:lnTo>
                  <a:pt x="365" y="3875"/>
                </a:lnTo>
                <a:lnTo>
                  <a:pt x="387" y="3879"/>
                </a:lnTo>
                <a:lnTo>
                  <a:pt x="410" y="3882"/>
                </a:lnTo>
                <a:lnTo>
                  <a:pt x="433" y="3884"/>
                </a:lnTo>
                <a:lnTo>
                  <a:pt x="456" y="3884"/>
                </a:lnTo>
                <a:lnTo>
                  <a:pt x="2970" y="3884"/>
                </a:lnTo>
                <a:lnTo>
                  <a:pt x="2970" y="4113"/>
                </a:lnTo>
                <a:lnTo>
                  <a:pt x="2513" y="4113"/>
                </a:lnTo>
                <a:lnTo>
                  <a:pt x="2492" y="4113"/>
                </a:lnTo>
                <a:lnTo>
                  <a:pt x="2473" y="4116"/>
                </a:lnTo>
                <a:lnTo>
                  <a:pt x="2454" y="4118"/>
                </a:lnTo>
                <a:lnTo>
                  <a:pt x="2438" y="4123"/>
                </a:lnTo>
                <a:lnTo>
                  <a:pt x="2422" y="4128"/>
                </a:lnTo>
                <a:lnTo>
                  <a:pt x="2407" y="4134"/>
                </a:lnTo>
                <a:lnTo>
                  <a:pt x="2393" y="4141"/>
                </a:lnTo>
                <a:lnTo>
                  <a:pt x="2381" y="4148"/>
                </a:lnTo>
                <a:lnTo>
                  <a:pt x="2369" y="4157"/>
                </a:lnTo>
                <a:lnTo>
                  <a:pt x="2359" y="4166"/>
                </a:lnTo>
                <a:lnTo>
                  <a:pt x="2349" y="4176"/>
                </a:lnTo>
                <a:lnTo>
                  <a:pt x="2340" y="4185"/>
                </a:lnTo>
                <a:lnTo>
                  <a:pt x="2332" y="4195"/>
                </a:lnTo>
                <a:lnTo>
                  <a:pt x="2325" y="4206"/>
                </a:lnTo>
                <a:lnTo>
                  <a:pt x="2314" y="4227"/>
                </a:lnTo>
                <a:lnTo>
                  <a:pt x="2303" y="4248"/>
                </a:lnTo>
                <a:lnTo>
                  <a:pt x="2296" y="4269"/>
                </a:lnTo>
                <a:lnTo>
                  <a:pt x="2292" y="4289"/>
                </a:lnTo>
                <a:lnTo>
                  <a:pt x="2288" y="4306"/>
                </a:lnTo>
                <a:lnTo>
                  <a:pt x="2286" y="4321"/>
                </a:lnTo>
                <a:lnTo>
                  <a:pt x="2285" y="4331"/>
                </a:lnTo>
                <a:lnTo>
                  <a:pt x="2285" y="4342"/>
                </a:lnTo>
                <a:lnTo>
                  <a:pt x="4570" y="4342"/>
                </a:lnTo>
                <a:lnTo>
                  <a:pt x="4569" y="4321"/>
                </a:lnTo>
                <a:lnTo>
                  <a:pt x="4567" y="4301"/>
                </a:lnTo>
                <a:lnTo>
                  <a:pt x="4564" y="4283"/>
                </a:lnTo>
                <a:lnTo>
                  <a:pt x="4559" y="4266"/>
                </a:lnTo>
                <a:lnTo>
                  <a:pt x="4555" y="4251"/>
                </a:lnTo>
                <a:lnTo>
                  <a:pt x="4548" y="4236"/>
                </a:lnTo>
                <a:lnTo>
                  <a:pt x="4541" y="4222"/>
                </a:lnTo>
                <a:lnTo>
                  <a:pt x="4534" y="4209"/>
                </a:lnTo>
                <a:lnTo>
                  <a:pt x="4526" y="4198"/>
                </a:lnTo>
                <a:lnTo>
                  <a:pt x="4517" y="4187"/>
                </a:lnTo>
                <a:lnTo>
                  <a:pt x="4507" y="4178"/>
                </a:lnTo>
                <a:lnTo>
                  <a:pt x="4497" y="4169"/>
                </a:lnTo>
                <a:lnTo>
                  <a:pt x="4487" y="4161"/>
                </a:lnTo>
                <a:lnTo>
                  <a:pt x="4476" y="4154"/>
                </a:lnTo>
                <a:lnTo>
                  <a:pt x="4456" y="4141"/>
                </a:lnTo>
                <a:lnTo>
                  <a:pt x="4434" y="4132"/>
                </a:lnTo>
                <a:lnTo>
                  <a:pt x="4413" y="4125"/>
                </a:lnTo>
                <a:lnTo>
                  <a:pt x="4393" y="4120"/>
                </a:lnTo>
                <a:lnTo>
                  <a:pt x="4376" y="4117"/>
                </a:lnTo>
                <a:lnTo>
                  <a:pt x="4362" y="4115"/>
                </a:lnTo>
                <a:lnTo>
                  <a:pt x="4351" y="4113"/>
                </a:lnTo>
                <a:lnTo>
                  <a:pt x="4340" y="4113"/>
                </a:lnTo>
                <a:lnTo>
                  <a:pt x="3884" y="4113"/>
                </a:lnTo>
                <a:lnTo>
                  <a:pt x="3884" y="3884"/>
                </a:lnTo>
                <a:lnTo>
                  <a:pt x="6397" y="3884"/>
                </a:lnTo>
                <a:lnTo>
                  <a:pt x="6421" y="3884"/>
                </a:lnTo>
                <a:lnTo>
                  <a:pt x="6444" y="3882"/>
                </a:lnTo>
                <a:lnTo>
                  <a:pt x="6466" y="3879"/>
                </a:lnTo>
                <a:lnTo>
                  <a:pt x="6489" y="3875"/>
                </a:lnTo>
                <a:lnTo>
                  <a:pt x="6511" y="3870"/>
                </a:lnTo>
                <a:lnTo>
                  <a:pt x="6533" y="3863"/>
                </a:lnTo>
                <a:lnTo>
                  <a:pt x="6554" y="3856"/>
                </a:lnTo>
                <a:lnTo>
                  <a:pt x="6575" y="3848"/>
                </a:lnTo>
                <a:lnTo>
                  <a:pt x="6595" y="3839"/>
                </a:lnTo>
                <a:lnTo>
                  <a:pt x="6615" y="3829"/>
                </a:lnTo>
                <a:lnTo>
                  <a:pt x="6633" y="3818"/>
                </a:lnTo>
                <a:lnTo>
                  <a:pt x="6653" y="3806"/>
                </a:lnTo>
                <a:lnTo>
                  <a:pt x="6670" y="3793"/>
                </a:lnTo>
                <a:lnTo>
                  <a:pt x="6687" y="3779"/>
                </a:lnTo>
                <a:lnTo>
                  <a:pt x="6705" y="3765"/>
                </a:lnTo>
                <a:lnTo>
                  <a:pt x="6720" y="3750"/>
                </a:lnTo>
                <a:lnTo>
                  <a:pt x="6735" y="3734"/>
                </a:lnTo>
                <a:lnTo>
                  <a:pt x="6750" y="3717"/>
                </a:lnTo>
                <a:lnTo>
                  <a:pt x="6764" y="3700"/>
                </a:lnTo>
                <a:lnTo>
                  <a:pt x="6776" y="3682"/>
                </a:lnTo>
                <a:lnTo>
                  <a:pt x="6788" y="3664"/>
                </a:lnTo>
                <a:lnTo>
                  <a:pt x="6799" y="3644"/>
                </a:lnTo>
                <a:lnTo>
                  <a:pt x="6810" y="3625"/>
                </a:lnTo>
                <a:lnTo>
                  <a:pt x="6818" y="3605"/>
                </a:lnTo>
                <a:lnTo>
                  <a:pt x="6827" y="3584"/>
                </a:lnTo>
                <a:lnTo>
                  <a:pt x="6834" y="3563"/>
                </a:lnTo>
                <a:lnTo>
                  <a:pt x="6840" y="3541"/>
                </a:lnTo>
                <a:lnTo>
                  <a:pt x="6845" y="3519"/>
                </a:lnTo>
                <a:lnTo>
                  <a:pt x="6849" y="3497"/>
                </a:lnTo>
                <a:lnTo>
                  <a:pt x="6852" y="3474"/>
                </a:lnTo>
                <a:lnTo>
                  <a:pt x="6853" y="3451"/>
                </a:lnTo>
                <a:lnTo>
                  <a:pt x="6855" y="3428"/>
                </a:lnTo>
                <a:lnTo>
                  <a:pt x="6855" y="457"/>
                </a:lnTo>
                <a:lnTo>
                  <a:pt x="6853" y="433"/>
                </a:lnTo>
                <a:lnTo>
                  <a:pt x="6852" y="410"/>
                </a:lnTo>
                <a:lnTo>
                  <a:pt x="6849" y="388"/>
                </a:lnTo>
                <a:lnTo>
                  <a:pt x="6845" y="365"/>
                </a:lnTo>
                <a:lnTo>
                  <a:pt x="6840" y="343"/>
                </a:lnTo>
                <a:lnTo>
                  <a:pt x="6834" y="321"/>
                </a:lnTo>
                <a:lnTo>
                  <a:pt x="6827" y="300"/>
                </a:lnTo>
                <a:lnTo>
                  <a:pt x="6818" y="280"/>
                </a:lnTo>
                <a:lnTo>
                  <a:pt x="6810" y="259"/>
                </a:lnTo>
                <a:lnTo>
                  <a:pt x="6799" y="239"/>
                </a:lnTo>
                <a:lnTo>
                  <a:pt x="6788" y="221"/>
                </a:lnTo>
                <a:lnTo>
                  <a:pt x="6776" y="201"/>
                </a:lnTo>
                <a:lnTo>
                  <a:pt x="6764" y="184"/>
                </a:lnTo>
                <a:lnTo>
                  <a:pt x="6750" y="167"/>
                </a:lnTo>
                <a:lnTo>
                  <a:pt x="6735" y="149"/>
                </a:lnTo>
                <a:lnTo>
                  <a:pt x="6720" y="134"/>
                </a:lnTo>
                <a:lnTo>
                  <a:pt x="6705" y="118"/>
                </a:lnTo>
                <a:lnTo>
                  <a:pt x="6687" y="105"/>
                </a:lnTo>
                <a:lnTo>
                  <a:pt x="6670" y="91"/>
                </a:lnTo>
                <a:lnTo>
                  <a:pt x="6653" y="78"/>
                </a:lnTo>
                <a:lnTo>
                  <a:pt x="6633" y="67"/>
                </a:lnTo>
                <a:lnTo>
                  <a:pt x="6615" y="55"/>
                </a:lnTo>
                <a:lnTo>
                  <a:pt x="6595" y="45"/>
                </a:lnTo>
                <a:lnTo>
                  <a:pt x="6575" y="35"/>
                </a:lnTo>
                <a:lnTo>
                  <a:pt x="6554" y="27"/>
                </a:lnTo>
                <a:lnTo>
                  <a:pt x="6533" y="20"/>
                </a:lnTo>
                <a:lnTo>
                  <a:pt x="6511" y="15"/>
                </a:lnTo>
                <a:lnTo>
                  <a:pt x="6489" y="9"/>
                </a:lnTo>
                <a:lnTo>
                  <a:pt x="6466" y="5"/>
                </a:lnTo>
                <a:lnTo>
                  <a:pt x="6444" y="2"/>
                </a:lnTo>
                <a:lnTo>
                  <a:pt x="6421" y="1"/>
                </a:lnTo>
                <a:lnTo>
                  <a:pt x="6397" y="0"/>
                </a:lnTo>
                <a:close/>
                <a:moveTo>
                  <a:pt x="6625" y="3428"/>
                </a:moveTo>
                <a:lnTo>
                  <a:pt x="6625" y="3428"/>
                </a:lnTo>
                <a:lnTo>
                  <a:pt x="6624" y="3451"/>
                </a:lnTo>
                <a:lnTo>
                  <a:pt x="6621" y="3474"/>
                </a:lnTo>
                <a:lnTo>
                  <a:pt x="6616" y="3496"/>
                </a:lnTo>
                <a:lnTo>
                  <a:pt x="6608" y="3517"/>
                </a:lnTo>
                <a:lnTo>
                  <a:pt x="6599" y="3536"/>
                </a:lnTo>
                <a:lnTo>
                  <a:pt x="6587" y="3555"/>
                </a:lnTo>
                <a:lnTo>
                  <a:pt x="6573" y="3573"/>
                </a:lnTo>
                <a:lnTo>
                  <a:pt x="6558" y="3589"/>
                </a:lnTo>
                <a:lnTo>
                  <a:pt x="6542" y="3604"/>
                </a:lnTo>
                <a:lnTo>
                  <a:pt x="6525" y="3617"/>
                </a:lnTo>
                <a:lnTo>
                  <a:pt x="6507" y="3628"/>
                </a:lnTo>
                <a:lnTo>
                  <a:pt x="6486" y="3638"/>
                </a:lnTo>
                <a:lnTo>
                  <a:pt x="6465" y="3646"/>
                </a:lnTo>
                <a:lnTo>
                  <a:pt x="6443" y="3651"/>
                </a:lnTo>
                <a:lnTo>
                  <a:pt x="6420" y="3655"/>
                </a:lnTo>
                <a:lnTo>
                  <a:pt x="6397" y="3656"/>
                </a:lnTo>
                <a:lnTo>
                  <a:pt x="456" y="3656"/>
                </a:lnTo>
                <a:lnTo>
                  <a:pt x="433" y="3655"/>
                </a:lnTo>
                <a:lnTo>
                  <a:pt x="410" y="3651"/>
                </a:lnTo>
                <a:lnTo>
                  <a:pt x="388" y="3646"/>
                </a:lnTo>
                <a:lnTo>
                  <a:pt x="368" y="3638"/>
                </a:lnTo>
                <a:lnTo>
                  <a:pt x="348" y="3628"/>
                </a:lnTo>
                <a:lnTo>
                  <a:pt x="330" y="3617"/>
                </a:lnTo>
                <a:lnTo>
                  <a:pt x="311" y="3604"/>
                </a:lnTo>
                <a:lnTo>
                  <a:pt x="295" y="3589"/>
                </a:lnTo>
                <a:lnTo>
                  <a:pt x="280" y="3573"/>
                </a:lnTo>
                <a:lnTo>
                  <a:pt x="267" y="3555"/>
                </a:lnTo>
                <a:lnTo>
                  <a:pt x="256" y="3536"/>
                </a:lnTo>
                <a:lnTo>
                  <a:pt x="247" y="3517"/>
                </a:lnTo>
                <a:lnTo>
                  <a:pt x="239" y="3496"/>
                </a:lnTo>
                <a:lnTo>
                  <a:pt x="233" y="3474"/>
                </a:lnTo>
                <a:lnTo>
                  <a:pt x="229" y="3451"/>
                </a:lnTo>
                <a:lnTo>
                  <a:pt x="228" y="3428"/>
                </a:lnTo>
                <a:lnTo>
                  <a:pt x="228" y="457"/>
                </a:lnTo>
                <a:lnTo>
                  <a:pt x="229" y="433"/>
                </a:lnTo>
                <a:lnTo>
                  <a:pt x="233" y="411"/>
                </a:lnTo>
                <a:lnTo>
                  <a:pt x="239" y="389"/>
                </a:lnTo>
                <a:lnTo>
                  <a:pt x="247" y="368"/>
                </a:lnTo>
                <a:lnTo>
                  <a:pt x="256" y="348"/>
                </a:lnTo>
                <a:lnTo>
                  <a:pt x="267" y="329"/>
                </a:lnTo>
                <a:lnTo>
                  <a:pt x="280" y="312"/>
                </a:lnTo>
                <a:lnTo>
                  <a:pt x="295" y="296"/>
                </a:lnTo>
                <a:lnTo>
                  <a:pt x="311" y="281"/>
                </a:lnTo>
                <a:lnTo>
                  <a:pt x="330" y="267"/>
                </a:lnTo>
                <a:lnTo>
                  <a:pt x="348" y="255"/>
                </a:lnTo>
                <a:lnTo>
                  <a:pt x="368" y="246"/>
                </a:lnTo>
                <a:lnTo>
                  <a:pt x="388" y="238"/>
                </a:lnTo>
                <a:lnTo>
                  <a:pt x="410" y="232"/>
                </a:lnTo>
                <a:lnTo>
                  <a:pt x="433" y="229"/>
                </a:lnTo>
                <a:lnTo>
                  <a:pt x="456" y="228"/>
                </a:lnTo>
                <a:lnTo>
                  <a:pt x="6397" y="228"/>
                </a:lnTo>
                <a:lnTo>
                  <a:pt x="6420" y="229"/>
                </a:lnTo>
                <a:lnTo>
                  <a:pt x="6443" y="232"/>
                </a:lnTo>
                <a:lnTo>
                  <a:pt x="6465" y="238"/>
                </a:lnTo>
                <a:lnTo>
                  <a:pt x="6486" y="246"/>
                </a:lnTo>
                <a:lnTo>
                  <a:pt x="6507" y="255"/>
                </a:lnTo>
                <a:lnTo>
                  <a:pt x="6525" y="267"/>
                </a:lnTo>
                <a:lnTo>
                  <a:pt x="6542" y="281"/>
                </a:lnTo>
                <a:lnTo>
                  <a:pt x="6558" y="296"/>
                </a:lnTo>
                <a:lnTo>
                  <a:pt x="6573" y="312"/>
                </a:lnTo>
                <a:lnTo>
                  <a:pt x="6587" y="329"/>
                </a:lnTo>
                <a:lnTo>
                  <a:pt x="6599" y="348"/>
                </a:lnTo>
                <a:lnTo>
                  <a:pt x="6608" y="368"/>
                </a:lnTo>
                <a:lnTo>
                  <a:pt x="6616" y="389"/>
                </a:lnTo>
                <a:lnTo>
                  <a:pt x="6621" y="411"/>
                </a:lnTo>
                <a:lnTo>
                  <a:pt x="6624" y="433"/>
                </a:lnTo>
                <a:lnTo>
                  <a:pt x="6625" y="457"/>
                </a:lnTo>
                <a:lnTo>
                  <a:pt x="6625" y="3428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</p:spPr>
        <p:txBody>
          <a:bodyPr bIns="144000" anchor="ctr">
            <a:scene3d>
              <a:camera prst="orthographicFront"/>
              <a:lightRig rig="threePt" dir="t"/>
            </a:scene3d>
            <a:sp3d>
              <a:contourClr>
                <a:srgbClr val="FFFFFF"/>
              </a:contourClr>
            </a:sp3d>
          </a:bodyPr>
          <a:lstStyle>
            <a:defPPr>
              <a:defRPr lang="zh-CN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 algn="ctr">
              <a:defRPr/>
            </a:pPr>
            <a:endParaRPr lang="zh-CN" altLang="en-US" dirty="0">
              <a:solidFill>
                <a:srgbClr val="FFFFFF"/>
              </a:solidFill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CC26092-43B2-49A3-BAA8-CABB7CA970CC}" type="slidenum">
              <a:rPr lang="zh-CN" altLang="en-US" smtClean="0"/>
              <a:t>26</a:t>
            </a:fld>
            <a:endParaRPr lang="zh-CN" altLang="en-US" dirty="0"/>
          </a:p>
        </p:txBody>
      </p:sp>
      <p:sp>
        <p:nvSpPr>
          <p:cNvPr id="5" name="矩形 4"/>
          <p:cNvSpPr/>
          <p:nvPr/>
        </p:nvSpPr>
        <p:spPr>
          <a:xfrm>
            <a:off x="-59250" y="-190500"/>
            <a:ext cx="3511923" cy="98636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ctr">
              <a:lnSpc>
                <a:spcPct val="150000"/>
              </a:lnSpc>
              <a:defRPr/>
            </a:pPr>
            <a:r>
              <a:rPr lang="en-US" altLang="zh-CN" sz="4400" b="1" dirty="0">
                <a:solidFill>
                  <a:prstClr val="black">
                    <a:lumMod val="95000"/>
                    <a:lumOff val="5000"/>
                  </a:prst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Loss Measure</a:t>
            </a:r>
          </a:p>
        </p:txBody>
      </p:sp>
      <p:graphicFrame>
        <p:nvGraphicFramePr>
          <p:cNvPr id="11" name="表格 10"/>
          <p:cNvGraphicFramePr>
            <a:graphicFrameLocks noGrp="1"/>
          </p:cNvGraphicFramePr>
          <p:nvPr/>
        </p:nvGraphicFramePr>
        <p:xfrm>
          <a:off x="52726" y="1905856"/>
          <a:ext cx="12139274" cy="3646249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75067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032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9939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1082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0574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219710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997447">
                <a:tc>
                  <a:txBody>
                    <a:bodyPr/>
                    <a:lstStyle/>
                    <a:p>
                      <a:pPr algn="ctr"/>
                      <a:r>
                        <a:rPr lang="en-US" sz="2400" kern="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 </a:t>
                      </a:r>
                      <a:endParaRPr lang="zh-CN" sz="2400" kern="1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66700" algn="ctr"/>
                      <a:r>
                        <a:rPr lang="en-US" sz="2400" kern="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On Stage </a:t>
                      </a:r>
                      <a:endParaRPr lang="zh-CN" sz="2400" kern="1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66700" algn="ctr"/>
                      <a:r>
                        <a:rPr lang="en-US" sz="2400" kern="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Off Stage </a:t>
                      </a:r>
                      <a:endParaRPr lang="zh-CN" sz="2400" kern="1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66700" algn="ctr"/>
                      <a:r>
                        <a:rPr lang="en-US" sz="2400" kern="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urning On </a:t>
                      </a:r>
                      <a:endParaRPr lang="zh-CN" sz="2400" kern="1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66700" algn="ctr"/>
                      <a:r>
                        <a:rPr lang="en-US" sz="2400" kern="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urning Off </a:t>
                      </a:r>
                      <a:endParaRPr lang="zh-CN" sz="2400" kern="1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66700" algn="ctr"/>
                      <a:r>
                        <a:rPr lang="en-US" sz="2400" ker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otal loss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324401">
                <a:tc>
                  <a:txBody>
                    <a:bodyPr/>
                    <a:lstStyle/>
                    <a:p>
                      <a:pPr algn="ctr"/>
                      <a:r>
                        <a:rPr lang="en-US" sz="2400" kern="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verage</a:t>
                      </a:r>
                      <a:endParaRPr lang="zh-CN" sz="2400" kern="1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ct val="120000"/>
                        </a:lnSpc>
                      </a:pPr>
                      <a:r>
                        <a:rPr lang="en-US" sz="2400" kern="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65.2mW</a:t>
                      </a:r>
                      <a:endParaRPr lang="zh-CN" sz="2400" kern="100" dirty="0">
                        <a:effectLst/>
                        <a:latin typeface="Times New Roman" panose="02020603050405020304" pitchFamily="18" charset="0"/>
                        <a:ea typeface="等线" panose="02010600030101010101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ct val="120000"/>
                        </a:lnSpc>
                      </a:pPr>
                      <a:r>
                        <a:rPr lang="en-US" sz="2400" ker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-256.87mW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等线" panose="02010600030101010101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ct val="120000"/>
                        </a:lnSpc>
                      </a:pPr>
                      <a:r>
                        <a:rPr lang="en-US" sz="2400" ker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82.94mW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等线" panose="02010600030101010101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ct val="120000"/>
                        </a:lnSpc>
                      </a:pPr>
                      <a:r>
                        <a:rPr lang="en-US" sz="2400" ker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.6033W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等线" panose="02010600030101010101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ct val="120000"/>
                        </a:lnSpc>
                      </a:pPr>
                      <a:r>
                        <a:rPr lang="en-US" altLang="zh-CN" sz="2400" kern="100" dirty="0">
                          <a:effectLst/>
                          <a:latin typeface="Times New Roman" panose="02020603050405020304" pitchFamily="18" charset="0"/>
                          <a:ea typeface="等线" panose="02010600030101010101" charset="-122"/>
                          <a:cs typeface="Times New Roman" panose="02020603050405020304" pitchFamily="18" charset="0"/>
                        </a:rPr>
                        <a:t>186.29mW</a:t>
                      </a:r>
                      <a:endParaRPr lang="zh-CN" sz="2400" kern="100" dirty="0">
                        <a:effectLst/>
                        <a:latin typeface="Times New Roman" panose="02020603050405020304" pitchFamily="18" charset="0"/>
                        <a:ea typeface="等线" panose="02010600030101010101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324401">
                <a:tc>
                  <a:txBody>
                    <a:bodyPr/>
                    <a:lstStyle/>
                    <a:p>
                      <a:pPr algn="ctr"/>
                      <a:r>
                        <a:rPr lang="en-US" sz="2400" kern="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Integral</a:t>
                      </a:r>
                      <a:endParaRPr lang="zh-CN" sz="2400" kern="1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ct val="120000"/>
                        </a:lnSpc>
                      </a:pPr>
                      <a:r>
                        <a:rPr lang="en-US" sz="2400" kern="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32.16nJ</a:t>
                      </a:r>
                      <a:endParaRPr lang="zh-CN" sz="2400" kern="100" dirty="0">
                        <a:effectLst/>
                        <a:latin typeface="Times New Roman" panose="02020603050405020304" pitchFamily="18" charset="0"/>
                        <a:ea typeface="等线" panose="02010600030101010101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ct val="120000"/>
                        </a:lnSpc>
                      </a:pPr>
                      <a:r>
                        <a:rPr lang="en-US" sz="2400" ker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-188.8nJ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等线" panose="02010600030101010101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ct val="120000"/>
                        </a:lnSpc>
                      </a:pPr>
                      <a:r>
                        <a:rPr lang="en-US" sz="2400" ker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5.711nJ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等线" panose="02010600030101010101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ct val="120000"/>
                        </a:lnSpc>
                      </a:pPr>
                      <a:r>
                        <a:rPr lang="en-US" sz="2400" ker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03.52nJ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等线" panose="02010600030101010101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ct val="120000"/>
                        </a:lnSpc>
                      </a:pPr>
                      <a:r>
                        <a:rPr lang="en-US" sz="2400" kern="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72.59nJ</a:t>
                      </a:r>
                      <a:endParaRPr lang="zh-CN" sz="2400" kern="100" dirty="0">
                        <a:effectLst/>
                        <a:latin typeface="Times New Roman" panose="02020603050405020304" pitchFamily="18" charset="0"/>
                        <a:ea typeface="等线" panose="02010600030101010101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等腰三角形 2"/>
          <p:cNvSpPr/>
          <p:nvPr/>
        </p:nvSpPr>
        <p:spPr>
          <a:xfrm>
            <a:off x="7779293" y="1352770"/>
            <a:ext cx="786014" cy="319218"/>
          </a:xfrm>
          <a:prstGeom prst="triangle">
            <a:avLst/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等线" panose="02010600030101010101" charset="-122"/>
              <a:ea typeface="等线" panose="02010600030101010101" charset="-122"/>
              <a:cs typeface="+mn-cs"/>
            </a:endParaRPr>
          </a:p>
        </p:txBody>
      </p:sp>
      <p:sp>
        <p:nvSpPr>
          <p:cNvPr id="4" name="等腰三角形 3"/>
          <p:cNvSpPr/>
          <p:nvPr/>
        </p:nvSpPr>
        <p:spPr>
          <a:xfrm rot="10800000">
            <a:off x="442594" y="4059463"/>
            <a:ext cx="1469333" cy="592304"/>
          </a:xfrm>
          <a:prstGeom prst="triangle">
            <a:avLst/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等线" panose="02010600030101010101" charset="-122"/>
              <a:ea typeface="等线" panose="02010600030101010101" charset="-122"/>
              <a:cs typeface="+mn-cs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1" y="1671988"/>
            <a:ext cx="12192000" cy="2547103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等线" panose="02010600030101010101" charset="-122"/>
              <a:ea typeface="等线" panose="02010600030101010101" charset="-122"/>
              <a:cs typeface="+mn-cs"/>
            </a:endParaRPr>
          </a:p>
        </p:txBody>
      </p:sp>
      <p:sp>
        <p:nvSpPr>
          <p:cNvPr id="6" name="直角三角形 5"/>
          <p:cNvSpPr/>
          <p:nvPr/>
        </p:nvSpPr>
        <p:spPr>
          <a:xfrm rot="10800000">
            <a:off x="8172299" y="1352771"/>
            <a:ext cx="4019701" cy="3253585"/>
          </a:xfrm>
          <a:prstGeom prst="rtTriangle">
            <a:avLst/>
          </a:prstGeom>
          <a:gradFill flip="none" rotWithShape="1">
            <a:gsLst>
              <a:gs pos="0">
                <a:srgbClr val="0070C0"/>
              </a:gs>
              <a:gs pos="100000">
                <a:srgbClr val="002060"/>
              </a:gs>
            </a:gsLst>
            <a:lin ang="108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等线" panose="02010600030101010101" charset="-122"/>
              <a:ea typeface="等线" panose="02010600030101010101" charset="-122"/>
              <a:cs typeface="+mn-cs"/>
            </a:endParaRPr>
          </a:p>
        </p:txBody>
      </p:sp>
      <p:sp>
        <p:nvSpPr>
          <p:cNvPr id="7" name="等腰三角形 6"/>
          <p:cNvSpPr/>
          <p:nvPr/>
        </p:nvSpPr>
        <p:spPr>
          <a:xfrm rot="5400000">
            <a:off x="-362138" y="4055479"/>
            <a:ext cx="1917757" cy="1193481"/>
          </a:xfrm>
          <a:prstGeom prst="triangle">
            <a:avLst/>
          </a:prstGeom>
          <a:gradFill flip="none" rotWithShape="1">
            <a:gsLst>
              <a:gs pos="0">
                <a:srgbClr val="0070C0"/>
              </a:gs>
              <a:gs pos="100000">
                <a:srgbClr val="002060"/>
              </a:gs>
            </a:gsLst>
            <a:lin ang="54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等线" panose="02010600030101010101" charset="-122"/>
              <a:ea typeface="等线" panose="02010600030101010101" charset="-122"/>
              <a:cs typeface="+mn-cs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4636858" y="2483874"/>
            <a:ext cx="5472064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1" lang="en-US" altLang="zh-CN" sz="5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Comparison</a:t>
            </a:r>
            <a:endParaRPr kumimoji="1" lang="zh-CN" altLang="en-US" sz="54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cxnSp>
        <p:nvCxnSpPr>
          <p:cNvPr id="11" name="直接连接符 10"/>
          <p:cNvCxnSpPr/>
          <p:nvPr/>
        </p:nvCxnSpPr>
        <p:spPr>
          <a:xfrm>
            <a:off x="4385212" y="2641572"/>
            <a:ext cx="0" cy="782385"/>
          </a:xfrm>
          <a:prstGeom prst="line">
            <a:avLst/>
          </a:prstGeom>
          <a:ln w="19050">
            <a:gradFill>
              <a:gsLst>
                <a:gs pos="0">
                  <a:srgbClr val="0070C0"/>
                </a:gs>
                <a:gs pos="100000">
                  <a:schemeClr val="accent1">
                    <a:lumMod val="30000"/>
                    <a:lumOff val="70000"/>
                    <a:alpha val="0"/>
                  </a:schemeClr>
                </a:gs>
              </a:gsLst>
              <a:lin ang="5400000" scaled="1"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文本框 11"/>
          <p:cNvSpPr txBox="1"/>
          <p:nvPr/>
        </p:nvSpPr>
        <p:spPr>
          <a:xfrm>
            <a:off x="1037782" y="2514859"/>
            <a:ext cx="3206070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1" lang="en-US" altLang="zh-CN" sz="5400" b="1" i="0" u="none" strike="noStrike" kern="1200" cap="none" spc="0" normalizeH="0" baseline="0" noProof="0" dirty="0">
                <a:ln>
                  <a:noFill/>
                </a:ln>
                <a:gradFill>
                  <a:gsLst>
                    <a:gs pos="0">
                      <a:srgbClr val="0070C0"/>
                    </a:gs>
                    <a:gs pos="100000">
                      <a:srgbClr val="002060"/>
                    </a:gs>
                  </a:gsLst>
                  <a:lin ang="13500000" scaled="1"/>
                </a:gra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PART. 04</a:t>
            </a:r>
            <a:endParaRPr kumimoji="1" lang="zh-CN" altLang="en-US" sz="5400" b="1" i="0" u="none" strike="noStrike" kern="1200" cap="none" spc="0" normalizeH="0" baseline="0" noProof="0" dirty="0">
              <a:ln>
                <a:noFill/>
              </a:ln>
              <a:gradFill>
                <a:gsLst>
                  <a:gs pos="0">
                    <a:srgbClr val="0070C0"/>
                  </a:gs>
                  <a:gs pos="100000">
                    <a:srgbClr val="002060"/>
                  </a:gs>
                </a:gsLst>
                <a:lin ang="13500000" scaled="1"/>
              </a:gra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pic>
        <p:nvPicPr>
          <p:cNvPr id="15" name="图片 14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1" t="36894" r="52889" b="37036"/>
          <a:stretch>
            <a:fillRect/>
          </a:stretch>
        </p:blipFill>
        <p:spPr>
          <a:xfrm>
            <a:off x="4548681" y="4419893"/>
            <a:ext cx="1200503" cy="372926"/>
          </a:xfrm>
          <a:prstGeom prst="rect">
            <a:avLst/>
          </a:prstGeom>
        </p:spPr>
      </p:pic>
      <p:sp>
        <p:nvSpPr>
          <p:cNvPr id="2" name="灯片编号占位符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CC26092-43B2-49A3-BAA8-CABB7CA970CC}" type="slidenum">
              <a:rPr lang="zh-CN" altLang="en-US" smtClean="0"/>
              <a:t>27</a:t>
            </a:fld>
            <a:endParaRPr lang="zh-CN" altLang="en-US"/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KSO_Shape"/>
          <p:cNvSpPr/>
          <p:nvPr/>
        </p:nvSpPr>
        <p:spPr bwMode="auto">
          <a:xfrm>
            <a:off x="2276755" y="3886138"/>
            <a:ext cx="678180" cy="506730"/>
          </a:xfrm>
          <a:custGeom>
            <a:avLst/>
            <a:gdLst>
              <a:gd name="T0" fmla="*/ 113939 w 6855"/>
              <a:gd name="T1" fmla="*/ 556 h 4342"/>
              <a:gd name="T2" fmla="*/ 83370 w 6855"/>
              <a:gd name="T3" fmla="*/ 7500 h 4342"/>
              <a:gd name="T4" fmla="*/ 56136 w 6855"/>
              <a:gd name="T5" fmla="*/ 21666 h 4342"/>
              <a:gd name="T6" fmla="*/ 33070 w 6855"/>
              <a:gd name="T7" fmla="*/ 41387 h 4342"/>
              <a:gd name="T8" fmla="*/ 15284 w 6855"/>
              <a:gd name="T9" fmla="*/ 66386 h 4342"/>
              <a:gd name="T10" fmla="*/ 3891 w 6855"/>
              <a:gd name="T11" fmla="*/ 95273 h 4342"/>
              <a:gd name="T12" fmla="*/ 0 w 6855"/>
              <a:gd name="T13" fmla="*/ 126939 h 4342"/>
              <a:gd name="T14" fmla="*/ 1389 w 6855"/>
              <a:gd name="T15" fmla="*/ 971345 h 4342"/>
              <a:gd name="T16" fmla="*/ 10004 w 6855"/>
              <a:gd name="T17" fmla="*/ 1001343 h 4342"/>
              <a:gd name="T18" fmla="*/ 25289 w 6855"/>
              <a:gd name="T19" fmla="*/ 1027731 h 4342"/>
              <a:gd name="T20" fmla="*/ 46409 w 6855"/>
              <a:gd name="T21" fmla="*/ 1049674 h 4342"/>
              <a:gd name="T22" fmla="*/ 71976 w 6855"/>
              <a:gd name="T23" fmla="*/ 1066340 h 4342"/>
              <a:gd name="T24" fmla="*/ 101433 w 6855"/>
              <a:gd name="T25" fmla="*/ 1076340 h 4342"/>
              <a:gd name="T26" fmla="*/ 825361 w 6855"/>
              <a:gd name="T27" fmla="*/ 1078840 h 4342"/>
              <a:gd name="T28" fmla="*/ 687245 w 6855"/>
              <a:gd name="T29" fmla="*/ 1143281 h 4342"/>
              <a:gd name="T30" fmla="*/ 665013 w 6855"/>
              <a:gd name="T31" fmla="*/ 1150225 h 4342"/>
              <a:gd name="T32" fmla="*/ 650284 w 6855"/>
              <a:gd name="T33" fmla="*/ 1162447 h 4342"/>
              <a:gd name="T34" fmla="*/ 638057 w 6855"/>
              <a:gd name="T35" fmla="*/ 1185779 h 4342"/>
              <a:gd name="T36" fmla="*/ 635000 w 6855"/>
              <a:gd name="T37" fmla="*/ 1206056 h 4342"/>
              <a:gd name="T38" fmla="*/ 1268333 w 6855"/>
              <a:gd name="T39" fmla="*/ 1189668 h 4342"/>
              <a:gd name="T40" fmla="*/ 1259996 w 6855"/>
              <a:gd name="T41" fmla="*/ 1169113 h 4342"/>
              <a:gd name="T42" fmla="*/ 1246934 w 6855"/>
              <a:gd name="T43" fmla="*/ 1155781 h 4342"/>
              <a:gd name="T44" fmla="*/ 1220812 w 6855"/>
              <a:gd name="T45" fmla="*/ 1144392 h 4342"/>
              <a:gd name="T46" fmla="*/ 1079361 w 6855"/>
              <a:gd name="T47" fmla="*/ 1142448 h 4342"/>
              <a:gd name="T48" fmla="*/ 1790783 w 6855"/>
              <a:gd name="T49" fmla="*/ 1078284 h 4342"/>
              <a:gd name="T50" fmla="*/ 1821352 w 6855"/>
              <a:gd name="T51" fmla="*/ 1071062 h 4342"/>
              <a:gd name="T52" fmla="*/ 1848864 w 6855"/>
              <a:gd name="T53" fmla="*/ 1057174 h 4342"/>
              <a:gd name="T54" fmla="*/ 1871652 w 6855"/>
              <a:gd name="T55" fmla="*/ 1037175 h 4342"/>
              <a:gd name="T56" fmla="*/ 1889438 w 6855"/>
              <a:gd name="T57" fmla="*/ 1012176 h 4342"/>
              <a:gd name="T58" fmla="*/ 1900832 w 6855"/>
              <a:gd name="T59" fmla="*/ 983566 h 4342"/>
              <a:gd name="T60" fmla="*/ 1905000 w 6855"/>
              <a:gd name="T61" fmla="*/ 952179 h 4342"/>
              <a:gd name="T62" fmla="*/ 1903333 w 6855"/>
              <a:gd name="T63" fmla="*/ 107773 h 4342"/>
              <a:gd name="T64" fmla="*/ 1894718 w 6855"/>
              <a:gd name="T65" fmla="*/ 77774 h 4342"/>
              <a:gd name="T66" fmla="*/ 1879711 w 6855"/>
              <a:gd name="T67" fmla="*/ 51109 h 4342"/>
              <a:gd name="T68" fmla="*/ 1858313 w 6855"/>
              <a:gd name="T69" fmla="*/ 29165 h 4342"/>
              <a:gd name="T70" fmla="*/ 1832746 w 6855"/>
              <a:gd name="T71" fmla="*/ 12499 h 4342"/>
              <a:gd name="T72" fmla="*/ 1803289 w 6855"/>
              <a:gd name="T73" fmla="*/ 2500 h 4342"/>
              <a:gd name="T74" fmla="*/ 1841083 w 6855"/>
              <a:gd name="T75" fmla="*/ 952179 h 4342"/>
              <a:gd name="T76" fmla="*/ 1836359 w 6855"/>
              <a:gd name="T77" fmla="*/ 976900 h 4342"/>
              <a:gd name="T78" fmla="*/ 1818018 w 6855"/>
              <a:gd name="T79" fmla="*/ 1001065 h 4342"/>
              <a:gd name="T80" fmla="*/ 1790505 w 6855"/>
              <a:gd name="T81" fmla="*/ 1014120 h 4342"/>
              <a:gd name="T82" fmla="*/ 120330 w 6855"/>
              <a:gd name="T83" fmla="*/ 1015231 h 4342"/>
              <a:gd name="T84" fmla="*/ 91707 w 6855"/>
              <a:gd name="T85" fmla="*/ 1004676 h 4342"/>
              <a:gd name="T86" fmla="*/ 71142 w 6855"/>
              <a:gd name="T87" fmla="*/ 982177 h 4342"/>
              <a:gd name="T88" fmla="*/ 63361 w 6855"/>
              <a:gd name="T89" fmla="*/ 952179 h 4342"/>
              <a:gd name="T90" fmla="*/ 66418 w 6855"/>
              <a:gd name="T91" fmla="*/ 108051 h 4342"/>
              <a:gd name="T92" fmla="*/ 81980 w 6855"/>
              <a:gd name="T93" fmla="*/ 82218 h 4342"/>
              <a:gd name="T94" fmla="*/ 107825 w 6855"/>
              <a:gd name="T95" fmla="*/ 66108 h 4342"/>
              <a:gd name="T96" fmla="*/ 1777722 w 6855"/>
              <a:gd name="T97" fmla="*/ 63330 h 4342"/>
              <a:gd name="T98" fmla="*/ 1808291 w 6855"/>
              <a:gd name="T99" fmla="*/ 70830 h 4342"/>
              <a:gd name="T100" fmla="*/ 1830523 w 6855"/>
              <a:gd name="T101" fmla="*/ 91385 h 4342"/>
              <a:gd name="T102" fmla="*/ 1840805 w 6855"/>
              <a:gd name="T103" fmla="*/ 120272 h 4342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</a:gdLst>
            <a:ahLst/>
            <a:cxnLst>
              <a:cxn ang="T104">
                <a:pos x="T0" y="T1"/>
              </a:cxn>
              <a:cxn ang="T105">
                <a:pos x="T2" y="T3"/>
              </a:cxn>
              <a:cxn ang="T106">
                <a:pos x="T4" y="T5"/>
              </a:cxn>
              <a:cxn ang="T107">
                <a:pos x="T6" y="T7"/>
              </a:cxn>
              <a:cxn ang="T108">
                <a:pos x="T8" y="T9"/>
              </a:cxn>
              <a:cxn ang="T109">
                <a:pos x="T10" y="T11"/>
              </a:cxn>
              <a:cxn ang="T110">
                <a:pos x="T12" y="T13"/>
              </a:cxn>
              <a:cxn ang="T111">
                <a:pos x="T14" y="T15"/>
              </a:cxn>
              <a:cxn ang="T112">
                <a:pos x="T16" y="T17"/>
              </a:cxn>
              <a:cxn ang="T113">
                <a:pos x="T18" y="T19"/>
              </a:cxn>
              <a:cxn ang="T114">
                <a:pos x="T20" y="T21"/>
              </a:cxn>
              <a:cxn ang="T115">
                <a:pos x="T22" y="T23"/>
              </a:cxn>
              <a:cxn ang="T116">
                <a:pos x="T24" y="T25"/>
              </a:cxn>
              <a:cxn ang="T117">
                <a:pos x="T26" y="T27"/>
              </a:cxn>
              <a:cxn ang="T118">
                <a:pos x="T28" y="T29"/>
              </a:cxn>
              <a:cxn ang="T119">
                <a:pos x="T30" y="T31"/>
              </a:cxn>
              <a:cxn ang="T120">
                <a:pos x="T32" y="T33"/>
              </a:cxn>
              <a:cxn ang="T121">
                <a:pos x="T34" y="T35"/>
              </a:cxn>
              <a:cxn ang="T122">
                <a:pos x="T36" y="T37"/>
              </a:cxn>
              <a:cxn ang="T123">
                <a:pos x="T38" y="T39"/>
              </a:cxn>
              <a:cxn ang="T124">
                <a:pos x="T40" y="T41"/>
              </a:cxn>
              <a:cxn ang="T125">
                <a:pos x="T42" y="T43"/>
              </a:cxn>
              <a:cxn ang="T126">
                <a:pos x="T44" y="T45"/>
              </a:cxn>
              <a:cxn ang="T127">
                <a:pos x="T46" y="T47"/>
              </a:cxn>
              <a:cxn ang="T128">
                <a:pos x="T48" y="T49"/>
              </a:cxn>
              <a:cxn ang="T129">
                <a:pos x="T50" y="T51"/>
              </a:cxn>
              <a:cxn ang="T130">
                <a:pos x="T52" y="T53"/>
              </a:cxn>
              <a:cxn ang="T131">
                <a:pos x="T54" y="T55"/>
              </a:cxn>
              <a:cxn ang="T132">
                <a:pos x="T56" y="T57"/>
              </a:cxn>
              <a:cxn ang="T133">
                <a:pos x="T58" y="T59"/>
              </a:cxn>
              <a:cxn ang="T134">
                <a:pos x="T60" y="T61"/>
              </a:cxn>
              <a:cxn ang="T135">
                <a:pos x="T62" y="T63"/>
              </a:cxn>
              <a:cxn ang="T136">
                <a:pos x="T64" y="T65"/>
              </a:cxn>
              <a:cxn ang="T137">
                <a:pos x="T66" y="T67"/>
              </a:cxn>
              <a:cxn ang="T138">
                <a:pos x="T68" y="T69"/>
              </a:cxn>
              <a:cxn ang="T139">
                <a:pos x="T70" y="T71"/>
              </a:cxn>
              <a:cxn ang="T140">
                <a:pos x="T72" y="T73"/>
              </a:cxn>
              <a:cxn ang="T141">
                <a:pos x="T74" y="T75"/>
              </a:cxn>
              <a:cxn ang="T142">
                <a:pos x="T76" y="T77"/>
              </a:cxn>
              <a:cxn ang="T143">
                <a:pos x="T78" y="T79"/>
              </a:cxn>
              <a:cxn ang="T144">
                <a:pos x="T80" y="T81"/>
              </a:cxn>
              <a:cxn ang="T145">
                <a:pos x="T82" y="T83"/>
              </a:cxn>
              <a:cxn ang="T146">
                <a:pos x="T84" y="T85"/>
              </a:cxn>
              <a:cxn ang="T147">
                <a:pos x="T86" y="T87"/>
              </a:cxn>
              <a:cxn ang="T148">
                <a:pos x="T88" y="T89"/>
              </a:cxn>
              <a:cxn ang="T149">
                <a:pos x="T90" y="T91"/>
              </a:cxn>
              <a:cxn ang="T150">
                <a:pos x="T92" y="T93"/>
              </a:cxn>
              <a:cxn ang="T151">
                <a:pos x="T94" y="T95"/>
              </a:cxn>
              <a:cxn ang="T152">
                <a:pos x="T96" y="T97"/>
              </a:cxn>
              <a:cxn ang="T153">
                <a:pos x="T98" y="T99"/>
              </a:cxn>
              <a:cxn ang="T154">
                <a:pos x="T100" y="T101"/>
              </a:cxn>
              <a:cxn ang="T155">
                <a:pos x="T102" y="T103"/>
              </a:cxn>
            </a:cxnLst>
            <a:rect l="0" t="0" r="r" b="b"/>
            <a:pathLst>
              <a:path w="6855" h="4342">
                <a:moveTo>
                  <a:pt x="6397" y="0"/>
                </a:moveTo>
                <a:lnTo>
                  <a:pt x="456" y="0"/>
                </a:lnTo>
                <a:lnTo>
                  <a:pt x="433" y="1"/>
                </a:lnTo>
                <a:lnTo>
                  <a:pt x="410" y="2"/>
                </a:lnTo>
                <a:lnTo>
                  <a:pt x="387" y="5"/>
                </a:lnTo>
                <a:lnTo>
                  <a:pt x="365" y="9"/>
                </a:lnTo>
                <a:lnTo>
                  <a:pt x="343" y="15"/>
                </a:lnTo>
                <a:lnTo>
                  <a:pt x="322" y="20"/>
                </a:lnTo>
                <a:lnTo>
                  <a:pt x="300" y="27"/>
                </a:lnTo>
                <a:lnTo>
                  <a:pt x="279" y="35"/>
                </a:lnTo>
                <a:lnTo>
                  <a:pt x="259" y="45"/>
                </a:lnTo>
                <a:lnTo>
                  <a:pt x="240" y="55"/>
                </a:lnTo>
                <a:lnTo>
                  <a:pt x="220" y="67"/>
                </a:lnTo>
                <a:lnTo>
                  <a:pt x="202" y="78"/>
                </a:lnTo>
                <a:lnTo>
                  <a:pt x="184" y="91"/>
                </a:lnTo>
                <a:lnTo>
                  <a:pt x="167" y="105"/>
                </a:lnTo>
                <a:lnTo>
                  <a:pt x="150" y="118"/>
                </a:lnTo>
                <a:lnTo>
                  <a:pt x="134" y="134"/>
                </a:lnTo>
                <a:lnTo>
                  <a:pt x="119" y="149"/>
                </a:lnTo>
                <a:lnTo>
                  <a:pt x="105" y="167"/>
                </a:lnTo>
                <a:lnTo>
                  <a:pt x="91" y="184"/>
                </a:lnTo>
                <a:lnTo>
                  <a:pt x="78" y="201"/>
                </a:lnTo>
                <a:lnTo>
                  <a:pt x="66" y="221"/>
                </a:lnTo>
                <a:lnTo>
                  <a:pt x="55" y="239"/>
                </a:lnTo>
                <a:lnTo>
                  <a:pt x="45" y="259"/>
                </a:lnTo>
                <a:lnTo>
                  <a:pt x="36" y="280"/>
                </a:lnTo>
                <a:lnTo>
                  <a:pt x="28" y="300"/>
                </a:lnTo>
                <a:lnTo>
                  <a:pt x="21" y="321"/>
                </a:lnTo>
                <a:lnTo>
                  <a:pt x="14" y="343"/>
                </a:lnTo>
                <a:lnTo>
                  <a:pt x="9" y="365"/>
                </a:lnTo>
                <a:lnTo>
                  <a:pt x="5" y="388"/>
                </a:lnTo>
                <a:lnTo>
                  <a:pt x="2" y="410"/>
                </a:lnTo>
                <a:lnTo>
                  <a:pt x="0" y="433"/>
                </a:lnTo>
                <a:lnTo>
                  <a:pt x="0" y="457"/>
                </a:lnTo>
                <a:lnTo>
                  <a:pt x="0" y="3428"/>
                </a:lnTo>
                <a:lnTo>
                  <a:pt x="0" y="3451"/>
                </a:lnTo>
                <a:lnTo>
                  <a:pt x="2" y="3474"/>
                </a:lnTo>
                <a:lnTo>
                  <a:pt x="5" y="3497"/>
                </a:lnTo>
                <a:lnTo>
                  <a:pt x="9" y="3519"/>
                </a:lnTo>
                <a:lnTo>
                  <a:pt x="14" y="3541"/>
                </a:lnTo>
                <a:lnTo>
                  <a:pt x="21" y="3563"/>
                </a:lnTo>
                <a:lnTo>
                  <a:pt x="28" y="3584"/>
                </a:lnTo>
                <a:lnTo>
                  <a:pt x="36" y="3605"/>
                </a:lnTo>
                <a:lnTo>
                  <a:pt x="45" y="3625"/>
                </a:lnTo>
                <a:lnTo>
                  <a:pt x="55" y="3644"/>
                </a:lnTo>
                <a:lnTo>
                  <a:pt x="66" y="3664"/>
                </a:lnTo>
                <a:lnTo>
                  <a:pt x="78" y="3682"/>
                </a:lnTo>
                <a:lnTo>
                  <a:pt x="91" y="3700"/>
                </a:lnTo>
                <a:lnTo>
                  <a:pt x="105" y="3717"/>
                </a:lnTo>
                <a:lnTo>
                  <a:pt x="119" y="3734"/>
                </a:lnTo>
                <a:lnTo>
                  <a:pt x="134" y="3750"/>
                </a:lnTo>
                <a:lnTo>
                  <a:pt x="150" y="3765"/>
                </a:lnTo>
                <a:lnTo>
                  <a:pt x="167" y="3779"/>
                </a:lnTo>
                <a:lnTo>
                  <a:pt x="184" y="3793"/>
                </a:lnTo>
                <a:lnTo>
                  <a:pt x="202" y="3806"/>
                </a:lnTo>
                <a:lnTo>
                  <a:pt x="220" y="3818"/>
                </a:lnTo>
                <a:lnTo>
                  <a:pt x="240" y="3829"/>
                </a:lnTo>
                <a:lnTo>
                  <a:pt x="259" y="3839"/>
                </a:lnTo>
                <a:lnTo>
                  <a:pt x="279" y="3848"/>
                </a:lnTo>
                <a:lnTo>
                  <a:pt x="300" y="3856"/>
                </a:lnTo>
                <a:lnTo>
                  <a:pt x="322" y="3863"/>
                </a:lnTo>
                <a:lnTo>
                  <a:pt x="343" y="3870"/>
                </a:lnTo>
                <a:lnTo>
                  <a:pt x="365" y="3875"/>
                </a:lnTo>
                <a:lnTo>
                  <a:pt x="387" y="3879"/>
                </a:lnTo>
                <a:lnTo>
                  <a:pt x="410" y="3882"/>
                </a:lnTo>
                <a:lnTo>
                  <a:pt x="433" y="3884"/>
                </a:lnTo>
                <a:lnTo>
                  <a:pt x="456" y="3884"/>
                </a:lnTo>
                <a:lnTo>
                  <a:pt x="2970" y="3884"/>
                </a:lnTo>
                <a:lnTo>
                  <a:pt x="2970" y="4113"/>
                </a:lnTo>
                <a:lnTo>
                  <a:pt x="2513" y="4113"/>
                </a:lnTo>
                <a:lnTo>
                  <a:pt x="2492" y="4113"/>
                </a:lnTo>
                <a:lnTo>
                  <a:pt x="2473" y="4116"/>
                </a:lnTo>
                <a:lnTo>
                  <a:pt x="2454" y="4118"/>
                </a:lnTo>
                <a:lnTo>
                  <a:pt x="2438" y="4123"/>
                </a:lnTo>
                <a:lnTo>
                  <a:pt x="2422" y="4128"/>
                </a:lnTo>
                <a:lnTo>
                  <a:pt x="2407" y="4134"/>
                </a:lnTo>
                <a:lnTo>
                  <a:pt x="2393" y="4141"/>
                </a:lnTo>
                <a:lnTo>
                  <a:pt x="2381" y="4148"/>
                </a:lnTo>
                <a:lnTo>
                  <a:pt x="2369" y="4157"/>
                </a:lnTo>
                <a:lnTo>
                  <a:pt x="2359" y="4166"/>
                </a:lnTo>
                <a:lnTo>
                  <a:pt x="2349" y="4176"/>
                </a:lnTo>
                <a:lnTo>
                  <a:pt x="2340" y="4185"/>
                </a:lnTo>
                <a:lnTo>
                  <a:pt x="2332" y="4195"/>
                </a:lnTo>
                <a:lnTo>
                  <a:pt x="2325" y="4206"/>
                </a:lnTo>
                <a:lnTo>
                  <a:pt x="2314" y="4227"/>
                </a:lnTo>
                <a:lnTo>
                  <a:pt x="2303" y="4248"/>
                </a:lnTo>
                <a:lnTo>
                  <a:pt x="2296" y="4269"/>
                </a:lnTo>
                <a:lnTo>
                  <a:pt x="2292" y="4289"/>
                </a:lnTo>
                <a:lnTo>
                  <a:pt x="2288" y="4306"/>
                </a:lnTo>
                <a:lnTo>
                  <a:pt x="2286" y="4321"/>
                </a:lnTo>
                <a:lnTo>
                  <a:pt x="2285" y="4331"/>
                </a:lnTo>
                <a:lnTo>
                  <a:pt x="2285" y="4342"/>
                </a:lnTo>
                <a:lnTo>
                  <a:pt x="4570" y="4342"/>
                </a:lnTo>
                <a:lnTo>
                  <a:pt x="4569" y="4321"/>
                </a:lnTo>
                <a:lnTo>
                  <a:pt x="4567" y="4301"/>
                </a:lnTo>
                <a:lnTo>
                  <a:pt x="4564" y="4283"/>
                </a:lnTo>
                <a:lnTo>
                  <a:pt x="4559" y="4266"/>
                </a:lnTo>
                <a:lnTo>
                  <a:pt x="4555" y="4251"/>
                </a:lnTo>
                <a:lnTo>
                  <a:pt x="4548" y="4236"/>
                </a:lnTo>
                <a:lnTo>
                  <a:pt x="4541" y="4222"/>
                </a:lnTo>
                <a:lnTo>
                  <a:pt x="4534" y="4209"/>
                </a:lnTo>
                <a:lnTo>
                  <a:pt x="4526" y="4198"/>
                </a:lnTo>
                <a:lnTo>
                  <a:pt x="4517" y="4187"/>
                </a:lnTo>
                <a:lnTo>
                  <a:pt x="4507" y="4178"/>
                </a:lnTo>
                <a:lnTo>
                  <a:pt x="4497" y="4169"/>
                </a:lnTo>
                <a:lnTo>
                  <a:pt x="4487" y="4161"/>
                </a:lnTo>
                <a:lnTo>
                  <a:pt x="4476" y="4154"/>
                </a:lnTo>
                <a:lnTo>
                  <a:pt x="4456" y="4141"/>
                </a:lnTo>
                <a:lnTo>
                  <a:pt x="4434" y="4132"/>
                </a:lnTo>
                <a:lnTo>
                  <a:pt x="4413" y="4125"/>
                </a:lnTo>
                <a:lnTo>
                  <a:pt x="4393" y="4120"/>
                </a:lnTo>
                <a:lnTo>
                  <a:pt x="4376" y="4117"/>
                </a:lnTo>
                <a:lnTo>
                  <a:pt x="4362" y="4115"/>
                </a:lnTo>
                <a:lnTo>
                  <a:pt x="4351" y="4113"/>
                </a:lnTo>
                <a:lnTo>
                  <a:pt x="4340" y="4113"/>
                </a:lnTo>
                <a:lnTo>
                  <a:pt x="3884" y="4113"/>
                </a:lnTo>
                <a:lnTo>
                  <a:pt x="3884" y="3884"/>
                </a:lnTo>
                <a:lnTo>
                  <a:pt x="6397" y="3884"/>
                </a:lnTo>
                <a:lnTo>
                  <a:pt x="6421" y="3884"/>
                </a:lnTo>
                <a:lnTo>
                  <a:pt x="6444" y="3882"/>
                </a:lnTo>
                <a:lnTo>
                  <a:pt x="6466" y="3879"/>
                </a:lnTo>
                <a:lnTo>
                  <a:pt x="6489" y="3875"/>
                </a:lnTo>
                <a:lnTo>
                  <a:pt x="6511" y="3870"/>
                </a:lnTo>
                <a:lnTo>
                  <a:pt x="6533" y="3863"/>
                </a:lnTo>
                <a:lnTo>
                  <a:pt x="6554" y="3856"/>
                </a:lnTo>
                <a:lnTo>
                  <a:pt x="6575" y="3848"/>
                </a:lnTo>
                <a:lnTo>
                  <a:pt x="6595" y="3839"/>
                </a:lnTo>
                <a:lnTo>
                  <a:pt x="6615" y="3829"/>
                </a:lnTo>
                <a:lnTo>
                  <a:pt x="6633" y="3818"/>
                </a:lnTo>
                <a:lnTo>
                  <a:pt x="6653" y="3806"/>
                </a:lnTo>
                <a:lnTo>
                  <a:pt x="6670" y="3793"/>
                </a:lnTo>
                <a:lnTo>
                  <a:pt x="6687" y="3779"/>
                </a:lnTo>
                <a:lnTo>
                  <a:pt x="6705" y="3765"/>
                </a:lnTo>
                <a:lnTo>
                  <a:pt x="6720" y="3750"/>
                </a:lnTo>
                <a:lnTo>
                  <a:pt x="6735" y="3734"/>
                </a:lnTo>
                <a:lnTo>
                  <a:pt x="6750" y="3717"/>
                </a:lnTo>
                <a:lnTo>
                  <a:pt x="6764" y="3700"/>
                </a:lnTo>
                <a:lnTo>
                  <a:pt x="6776" y="3682"/>
                </a:lnTo>
                <a:lnTo>
                  <a:pt x="6788" y="3664"/>
                </a:lnTo>
                <a:lnTo>
                  <a:pt x="6799" y="3644"/>
                </a:lnTo>
                <a:lnTo>
                  <a:pt x="6810" y="3625"/>
                </a:lnTo>
                <a:lnTo>
                  <a:pt x="6818" y="3605"/>
                </a:lnTo>
                <a:lnTo>
                  <a:pt x="6827" y="3584"/>
                </a:lnTo>
                <a:lnTo>
                  <a:pt x="6834" y="3563"/>
                </a:lnTo>
                <a:lnTo>
                  <a:pt x="6840" y="3541"/>
                </a:lnTo>
                <a:lnTo>
                  <a:pt x="6845" y="3519"/>
                </a:lnTo>
                <a:lnTo>
                  <a:pt x="6849" y="3497"/>
                </a:lnTo>
                <a:lnTo>
                  <a:pt x="6852" y="3474"/>
                </a:lnTo>
                <a:lnTo>
                  <a:pt x="6853" y="3451"/>
                </a:lnTo>
                <a:lnTo>
                  <a:pt x="6855" y="3428"/>
                </a:lnTo>
                <a:lnTo>
                  <a:pt x="6855" y="457"/>
                </a:lnTo>
                <a:lnTo>
                  <a:pt x="6853" y="433"/>
                </a:lnTo>
                <a:lnTo>
                  <a:pt x="6852" y="410"/>
                </a:lnTo>
                <a:lnTo>
                  <a:pt x="6849" y="388"/>
                </a:lnTo>
                <a:lnTo>
                  <a:pt x="6845" y="365"/>
                </a:lnTo>
                <a:lnTo>
                  <a:pt x="6840" y="343"/>
                </a:lnTo>
                <a:lnTo>
                  <a:pt x="6834" y="321"/>
                </a:lnTo>
                <a:lnTo>
                  <a:pt x="6827" y="300"/>
                </a:lnTo>
                <a:lnTo>
                  <a:pt x="6818" y="280"/>
                </a:lnTo>
                <a:lnTo>
                  <a:pt x="6810" y="259"/>
                </a:lnTo>
                <a:lnTo>
                  <a:pt x="6799" y="239"/>
                </a:lnTo>
                <a:lnTo>
                  <a:pt x="6788" y="221"/>
                </a:lnTo>
                <a:lnTo>
                  <a:pt x="6776" y="201"/>
                </a:lnTo>
                <a:lnTo>
                  <a:pt x="6764" y="184"/>
                </a:lnTo>
                <a:lnTo>
                  <a:pt x="6750" y="167"/>
                </a:lnTo>
                <a:lnTo>
                  <a:pt x="6735" y="149"/>
                </a:lnTo>
                <a:lnTo>
                  <a:pt x="6720" y="134"/>
                </a:lnTo>
                <a:lnTo>
                  <a:pt x="6705" y="118"/>
                </a:lnTo>
                <a:lnTo>
                  <a:pt x="6687" y="105"/>
                </a:lnTo>
                <a:lnTo>
                  <a:pt x="6670" y="91"/>
                </a:lnTo>
                <a:lnTo>
                  <a:pt x="6653" y="78"/>
                </a:lnTo>
                <a:lnTo>
                  <a:pt x="6633" y="67"/>
                </a:lnTo>
                <a:lnTo>
                  <a:pt x="6615" y="55"/>
                </a:lnTo>
                <a:lnTo>
                  <a:pt x="6595" y="45"/>
                </a:lnTo>
                <a:lnTo>
                  <a:pt x="6575" y="35"/>
                </a:lnTo>
                <a:lnTo>
                  <a:pt x="6554" y="27"/>
                </a:lnTo>
                <a:lnTo>
                  <a:pt x="6533" y="20"/>
                </a:lnTo>
                <a:lnTo>
                  <a:pt x="6511" y="15"/>
                </a:lnTo>
                <a:lnTo>
                  <a:pt x="6489" y="9"/>
                </a:lnTo>
                <a:lnTo>
                  <a:pt x="6466" y="5"/>
                </a:lnTo>
                <a:lnTo>
                  <a:pt x="6444" y="2"/>
                </a:lnTo>
                <a:lnTo>
                  <a:pt x="6421" y="1"/>
                </a:lnTo>
                <a:lnTo>
                  <a:pt x="6397" y="0"/>
                </a:lnTo>
                <a:close/>
                <a:moveTo>
                  <a:pt x="6625" y="3428"/>
                </a:moveTo>
                <a:lnTo>
                  <a:pt x="6625" y="3428"/>
                </a:lnTo>
                <a:lnTo>
                  <a:pt x="6624" y="3451"/>
                </a:lnTo>
                <a:lnTo>
                  <a:pt x="6621" y="3474"/>
                </a:lnTo>
                <a:lnTo>
                  <a:pt x="6616" y="3496"/>
                </a:lnTo>
                <a:lnTo>
                  <a:pt x="6608" y="3517"/>
                </a:lnTo>
                <a:lnTo>
                  <a:pt x="6599" y="3536"/>
                </a:lnTo>
                <a:lnTo>
                  <a:pt x="6587" y="3555"/>
                </a:lnTo>
                <a:lnTo>
                  <a:pt x="6573" y="3573"/>
                </a:lnTo>
                <a:lnTo>
                  <a:pt x="6558" y="3589"/>
                </a:lnTo>
                <a:lnTo>
                  <a:pt x="6542" y="3604"/>
                </a:lnTo>
                <a:lnTo>
                  <a:pt x="6525" y="3617"/>
                </a:lnTo>
                <a:lnTo>
                  <a:pt x="6507" y="3628"/>
                </a:lnTo>
                <a:lnTo>
                  <a:pt x="6486" y="3638"/>
                </a:lnTo>
                <a:lnTo>
                  <a:pt x="6465" y="3646"/>
                </a:lnTo>
                <a:lnTo>
                  <a:pt x="6443" y="3651"/>
                </a:lnTo>
                <a:lnTo>
                  <a:pt x="6420" y="3655"/>
                </a:lnTo>
                <a:lnTo>
                  <a:pt x="6397" y="3656"/>
                </a:lnTo>
                <a:lnTo>
                  <a:pt x="456" y="3656"/>
                </a:lnTo>
                <a:lnTo>
                  <a:pt x="433" y="3655"/>
                </a:lnTo>
                <a:lnTo>
                  <a:pt x="410" y="3651"/>
                </a:lnTo>
                <a:lnTo>
                  <a:pt x="388" y="3646"/>
                </a:lnTo>
                <a:lnTo>
                  <a:pt x="368" y="3638"/>
                </a:lnTo>
                <a:lnTo>
                  <a:pt x="348" y="3628"/>
                </a:lnTo>
                <a:lnTo>
                  <a:pt x="330" y="3617"/>
                </a:lnTo>
                <a:lnTo>
                  <a:pt x="311" y="3604"/>
                </a:lnTo>
                <a:lnTo>
                  <a:pt x="295" y="3589"/>
                </a:lnTo>
                <a:lnTo>
                  <a:pt x="280" y="3573"/>
                </a:lnTo>
                <a:lnTo>
                  <a:pt x="267" y="3555"/>
                </a:lnTo>
                <a:lnTo>
                  <a:pt x="256" y="3536"/>
                </a:lnTo>
                <a:lnTo>
                  <a:pt x="247" y="3517"/>
                </a:lnTo>
                <a:lnTo>
                  <a:pt x="239" y="3496"/>
                </a:lnTo>
                <a:lnTo>
                  <a:pt x="233" y="3474"/>
                </a:lnTo>
                <a:lnTo>
                  <a:pt x="229" y="3451"/>
                </a:lnTo>
                <a:lnTo>
                  <a:pt x="228" y="3428"/>
                </a:lnTo>
                <a:lnTo>
                  <a:pt x="228" y="457"/>
                </a:lnTo>
                <a:lnTo>
                  <a:pt x="229" y="433"/>
                </a:lnTo>
                <a:lnTo>
                  <a:pt x="233" y="411"/>
                </a:lnTo>
                <a:lnTo>
                  <a:pt x="239" y="389"/>
                </a:lnTo>
                <a:lnTo>
                  <a:pt x="247" y="368"/>
                </a:lnTo>
                <a:lnTo>
                  <a:pt x="256" y="348"/>
                </a:lnTo>
                <a:lnTo>
                  <a:pt x="267" y="329"/>
                </a:lnTo>
                <a:lnTo>
                  <a:pt x="280" y="312"/>
                </a:lnTo>
                <a:lnTo>
                  <a:pt x="295" y="296"/>
                </a:lnTo>
                <a:lnTo>
                  <a:pt x="311" y="281"/>
                </a:lnTo>
                <a:lnTo>
                  <a:pt x="330" y="267"/>
                </a:lnTo>
                <a:lnTo>
                  <a:pt x="348" y="255"/>
                </a:lnTo>
                <a:lnTo>
                  <a:pt x="368" y="246"/>
                </a:lnTo>
                <a:lnTo>
                  <a:pt x="388" y="238"/>
                </a:lnTo>
                <a:lnTo>
                  <a:pt x="410" y="232"/>
                </a:lnTo>
                <a:lnTo>
                  <a:pt x="433" y="229"/>
                </a:lnTo>
                <a:lnTo>
                  <a:pt x="456" y="228"/>
                </a:lnTo>
                <a:lnTo>
                  <a:pt x="6397" y="228"/>
                </a:lnTo>
                <a:lnTo>
                  <a:pt x="6420" y="229"/>
                </a:lnTo>
                <a:lnTo>
                  <a:pt x="6443" y="232"/>
                </a:lnTo>
                <a:lnTo>
                  <a:pt x="6465" y="238"/>
                </a:lnTo>
                <a:lnTo>
                  <a:pt x="6486" y="246"/>
                </a:lnTo>
                <a:lnTo>
                  <a:pt x="6507" y="255"/>
                </a:lnTo>
                <a:lnTo>
                  <a:pt x="6525" y="267"/>
                </a:lnTo>
                <a:lnTo>
                  <a:pt x="6542" y="281"/>
                </a:lnTo>
                <a:lnTo>
                  <a:pt x="6558" y="296"/>
                </a:lnTo>
                <a:lnTo>
                  <a:pt x="6573" y="312"/>
                </a:lnTo>
                <a:lnTo>
                  <a:pt x="6587" y="329"/>
                </a:lnTo>
                <a:lnTo>
                  <a:pt x="6599" y="348"/>
                </a:lnTo>
                <a:lnTo>
                  <a:pt x="6608" y="368"/>
                </a:lnTo>
                <a:lnTo>
                  <a:pt x="6616" y="389"/>
                </a:lnTo>
                <a:lnTo>
                  <a:pt x="6621" y="411"/>
                </a:lnTo>
                <a:lnTo>
                  <a:pt x="6624" y="433"/>
                </a:lnTo>
                <a:lnTo>
                  <a:pt x="6625" y="457"/>
                </a:lnTo>
                <a:lnTo>
                  <a:pt x="6625" y="3428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</p:spPr>
        <p:txBody>
          <a:bodyPr bIns="144000" anchor="ctr">
            <a:scene3d>
              <a:camera prst="orthographicFront"/>
              <a:lightRig rig="threePt" dir="t"/>
            </a:scene3d>
            <a:sp3d>
              <a:contourClr>
                <a:srgbClr val="FFFFFF"/>
              </a:contourClr>
            </a:sp3d>
          </a:bodyPr>
          <a:lstStyle>
            <a:defPPr>
              <a:defRPr lang="zh-CN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 algn="ctr">
              <a:defRPr/>
            </a:pPr>
            <a:endParaRPr lang="zh-CN" altLang="en-US" dirty="0">
              <a:solidFill>
                <a:srgbClr val="FFFFFF"/>
              </a:solidFill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CC26092-43B2-49A3-BAA8-CABB7CA970CC}" type="slidenum">
              <a:rPr lang="zh-CN" altLang="en-US" smtClean="0"/>
              <a:t>28</a:t>
            </a:fld>
            <a:endParaRPr lang="zh-CN" altLang="en-US" dirty="0"/>
          </a:p>
        </p:txBody>
      </p:sp>
      <p:sp>
        <p:nvSpPr>
          <p:cNvPr id="5" name="矩形 4"/>
          <p:cNvSpPr/>
          <p:nvPr/>
        </p:nvSpPr>
        <p:spPr>
          <a:xfrm>
            <a:off x="115190" y="-190500"/>
            <a:ext cx="3163046" cy="98636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ctr">
              <a:lnSpc>
                <a:spcPct val="150000"/>
              </a:lnSpc>
              <a:defRPr/>
            </a:pPr>
            <a:r>
              <a:rPr lang="en-US" altLang="zh-CN" sz="4400" b="1" dirty="0">
                <a:solidFill>
                  <a:prstClr val="black">
                    <a:lumMod val="95000"/>
                    <a:lumOff val="5000"/>
                  </a:prst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Comparison</a:t>
            </a:r>
          </a:p>
        </p:txBody>
      </p:sp>
      <p:graphicFrame>
        <p:nvGraphicFramePr>
          <p:cNvPr id="3" name="表格 2"/>
          <p:cNvGraphicFramePr>
            <a:graphicFrameLocks noGrp="1"/>
          </p:cNvGraphicFramePr>
          <p:nvPr/>
        </p:nvGraphicFramePr>
        <p:xfrm>
          <a:off x="115190" y="795860"/>
          <a:ext cx="11911710" cy="5560489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261531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03084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97084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766769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82407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703869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881057">
                <a:tc>
                  <a:txBody>
                    <a:bodyPr/>
                    <a:lstStyle/>
                    <a:p>
                      <a:pPr algn="ctr"/>
                      <a:r>
                        <a:rPr lang="en-US" sz="2000" kern="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 </a:t>
                      </a:r>
                      <a:endParaRPr lang="zh-CN" sz="2000" kern="1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66700" algn="ctr"/>
                      <a:r>
                        <a:rPr lang="en-US" sz="2000" kern="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On Stage </a:t>
                      </a:r>
                      <a:endParaRPr lang="zh-CN" sz="2000" kern="1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66700" algn="ctr"/>
                      <a:r>
                        <a:rPr lang="en-US" sz="2000" kern="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Off stage </a:t>
                      </a:r>
                      <a:endParaRPr lang="zh-CN" sz="2000" kern="1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66700" algn="ctr"/>
                      <a:r>
                        <a:rPr lang="en-US" sz="2000" kern="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urning On </a:t>
                      </a:r>
                      <a:endParaRPr lang="zh-CN" sz="2000" kern="1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66700" algn="ctr"/>
                      <a:r>
                        <a:rPr lang="en-US" sz="2000" kern="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urning Off </a:t>
                      </a:r>
                      <a:endParaRPr lang="zh-CN" sz="2000" kern="1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66700" algn="ctr"/>
                      <a:r>
                        <a:rPr lang="en-US" sz="2000" kern="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otal Loss</a:t>
                      </a:r>
                      <a:endParaRPr lang="zh-CN" sz="2000" kern="1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169858">
                <a:tc>
                  <a:txBody>
                    <a:bodyPr/>
                    <a:lstStyle/>
                    <a:p>
                      <a:pPr algn="ctr"/>
                      <a:r>
                        <a:rPr lang="en-US" sz="2000" kern="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verage for    Hard-Switching</a:t>
                      </a:r>
                      <a:endParaRPr lang="zh-CN" sz="2000" kern="1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ct val="120000"/>
                        </a:lnSpc>
                      </a:pPr>
                      <a:r>
                        <a:rPr lang="en-US" sz="2000" ker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50.41mW</a:t>
                      </a:r>
                      <a:endParaRPr lang="zh-CN" sz="2000" kern="100">
                        <a:effectLst/>
                        <a:latin typeface="Times New Roman" panose="02020603050405020304" pitchFamily="18" charset="0"/>
                        <a:ea typeface="等线" panose="02010600030101010101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ct val="120000"/>
                        </a:lnSpc>
                      </a:pPr>
                      <a:r>
                        <a:rPr lang="en-US" sz="2000" kern="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.9549mW</a:t>
                      </a:r>
                      <a:endParaRPr lang="zh-CN" sz="2000" kern="100" dirty="0">
                        <a:effectLst/>
                        <a:latin typeface="Times New Roman" panose="02020603050405020304" pitchFamily="18" charset="0"/>
                        <a:ea typeface="等线" panose="02010600030101010101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ct val="120000"/>
                        </a:lnSpc>
                      </a:pPr>
                      <a:r>
                        <a:rPr lang="en-US" sz="2000" ker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0.526W</a:t>
                      </a:r>
                      <a:endParaRPr lang="zh-CN" sz="2000" kern="100">
                        <a:effectLst/>
                        <a:latin typeface="Times New Roman" panose="02020603050405020304" pitchFamily="18" charset="0"/>
                        <a:ea typeface="等线" panose="02010600030101010101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ct val="120000"/>
                        </a:lnSpc>
                      </a:pPr>
                      <a:r>
                        <a:rPr lang="en-US" sz="2000" ker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6.6803W</a:t>
                      </a:r>
                      <a:endParaRPr lang="zh-CN" sz="2000" kern="100">
                        <a:effectLst/>
                        <a:latin typeface="Times New Roman" panose="02020603050405020304" pitchFamily="18" charset="0"/>
                        <a:ea typeface="等线" panose="02010600030101010101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ct val="120000"/>
                        </a:lnSpc>
                      </a:pPr>
                      <a:r>
                        <a:rPr lang="en-US" sz="2000" ker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606.4mW</a:t>
                      </a:r>
                      <a:endParaRPr lang="zh-CN" sz="2000" kern="100">
                        <a:effectLst/>
                        <a:latin typeface="Times New Roman" panose="02020603050405020304" pitchFamily="18" charset="0"/>
                        <a:ea typeface="等线" panose="02010600030101010101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169858">
                <a:tc>
                  <a:txBody>
                    <a:bodyPr/>
                    <a:lstStyle/>
                    <a:p>
                      <a:pPr algn="ctr"/>
                      <a:r>
                        <a:rPr lang="en-US" sz="2000" kern="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Integral for    Hard -Switching</a:t>
                      </a:r>
                      <a:endParaRPr lang="zh-CN" sz="2000" kern="1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ct val="120000"/>
                        </a:lnSpc>
                      </a:pPr>
                      <a:r>
                        <a:rPr lang="en-US" sz="2000" ker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40.39nJ</a:t>
                      </a:r>
                      <a:endParaRPr lang="zh-CN" sz="2000" kern="100">
                        <a:effectLst/>
                        <a:latin typeface="Times New Roman" panose="02020603050405020304" pitchFamily="18" charset="0"/>
                        <a:ea typeface="等线" panose="02010600030101010101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ct val="120000"/>
                        </a:lnSpc>
                      </a:pPr>
                      <a:r>
                        <a:rPr lang="en-US" sz="2000" kern="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.3951nJ</a:t>
                      </a:r>
                      <a:endParaRPr lang="zh-CN" sz="2000" kern="100" dirty="0">
                        <a:effectLst/>
                        <a:latin typeface="Times New Roman" panose="02020603050405020304" pitchFamily="18" charset="0"/>
                        <a:ea typeface="等线" panose="02010600030101010101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ct val="120000"/>
                        </a:lnSpc>
                      </a:pPr>
                      <a:r>
                        <a:rPr lang="en-US" sz="2000" ker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105.2nJ</a:t>
                      </a:r>
                      <a:endParaRPr lang="zh-CN" sz="2000" kern="100">
                        <a:effectLst/>
                        <a:latin typeface="Times New Roman" panose="02020603050405020304" pitchFamily="18" charset="0"/>
                        <a:ea typeface="等线" panose="02010600030101010101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ct val="120000"/>
                        </a:lnSpc>
                      </a:pPr>
                      <a:r>
                        <a:rPr lang="en-US" sz="2000" ker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881.8nJ</a:t>
                      </a:r>
                      <a:endParaRPr lang="zh-CN" sz="2000" kern="100">
                        <a:effectLst/>
                        <a:latin typeface="Times New Roman" panose="02020603050405020304" pitchFamily="18" charset="0"/>
                        <a:ea typeface="等线" panose="02010600030101010101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ct val="120000"/>
                        </a:lnSpc>
                      </a:pPr>
                      <a:r>
                        <a:rPr lang="en-US" sz="2000" ker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212.8nJ</a:t>
                      </a:r>
                      <a:endParaRPr lang="zh-CN" sz="2000" kern="100">
                        <a:effectLst/>
                        <a:latin typeface="Times New Roman" panose="02020603050405020304" pitchFamily="18" charset="0"/>
                        <a:ea typeface="等线" panose="02010600030101010101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169858">
                <a:tc>
                  <a:txBody>
                    <a:bodyPr/>
                    <a:lstStyle/>
                    <a:p>
                      <a:pPr algn="ctr"/>
                      <a:r>
                        <a:rPr lang="en-US" sz="2000" kern="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verage for ZVS QRC</a:t>
                      </a:r>
                      <a:endParaRPr lang="zh-CN" sz="2000" kern="1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ct val="120000"/>
                        </a:lnSpc>
                      </a:pPr>
                      <a:r>
                        <a:rPr lang="en-US" sz="2000" ker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65.2mW</a:t>
                      </a:r>
                      <a:endParaRPr lang="zh-CN" sz="2000" kern="100">
                        <a:effectLst/>
                        <a:latin typeface="Times New Roman" panose="02020603050405020304" pitchFamily="18" charset="0"/>
                        <a:ea typeface="等线" panose="02010600030101010101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ct val="120000"/>
                        </a:lnSpc>
                      </a:pPr>
                      <a:r>
                        <a:rPr lang="en-US" sz="2000" ker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-256.87mW</a:t>
                      </a:r>
                      <a:endParaRPr lang="zh-CN" sz="2000" kern="100">
                        <a:effectLst/>
                        <a:latin typeface="Times New Roman" panose="02020603050405020304" pitchFamily="18" charset="0"/>
                        <a:ea typeface="等线" panose="02010600030101010101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ct val="120000"/>
                        </a:lnSpc>
                      </a:pPr>
                      <a:r>
                        <a:rPr lang="en-US" sz="2000" ker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82.94mW</a:t>
                      </a:r>
                      <a:endParaRPr lang="zh-CN" sz="2000" kern="100">
                        <a:effectLst/>
                        <a:latin typeface="Times New Roman" panose="02020603050405020304" pitchFamily="18" charset="0"/>
                        <a:ea typeface="等线" panose="02010600030101010101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ct val="120000"/>
                        </a:lnSpc>
                      </a:pPr>
                      <a:r>
                        <a:rPr lang="en-US" sz="2000" ker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.6033W</a:t>
                      </a:r>
                      <a:endParaRPr lang="zh-CN" sz="2000" kern="100">
                        <a:effectLst/>
                        <a:latin typeface="Times New Roman" panose="02020603050405020304" pitchFamily="18" charset="0"/>
                        <a:ea typeface="等线" panose="02010600030101010101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ct val="120000"/>
                        </a:lnSpc>
                      </a:pPr>
                      <a:r>
                        <a:rPr lang="en-US" sz="2000" ker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86.29mW</a:t>
                      </a:r>
                      <a:endParaRPr lang="zh-CN" sz="2000" kern="100">
                        <a:effectLst/>
                        <a:latin typeface="Times New Roman" panose="02020603050405020304" pitchFamily="18" charset="0"/>
                        <a:ea typeface="等线" panose="02010600030101010101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169858">
                <a:tc>
                  <a:txBody>
                    <a:bodyPr/>
                    <a:lstStyle/>
                    <a:p>
                      <a:pPr algn="ctr"/>
                      <a:r>
                        <a:rPr lang="en-US" sz="2000" kern="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Integral for </a:t>
                      </a:r>
                      <a:endParaRPr lang="zh-CN" sz="2000" kern="100" dirty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algn="ctr"/>
                      <a:r>
                        <a:rPr lang="en-US" sz="2000" kern="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ZVS QRC</a:t>
                      </a:r>
                      <a:endParaRPr lang="zh-CN" sz="2000" kern="1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ct val="120000"/>
                        </a:lnSpc>
                      </a:pPr>
                      <a:r>
                        <a:rPr lang="en-US" sz="2000" ker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32.16nJ</a:t>
                      </a:r>
                      <a:endParaRPr lang="zh-CN" sz="2000" kern="100">
                        <a:effectLst/>
                        <a:latin typeface="Times New Roman" panose="02020603050405020304" pitchFamily="18" charset="0"/>
                        <a:ea typeface="等线" panose="02010600030101010101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ct val="120000"/>
                        </a:lnSpc>
                      </a:pPr>
                      <a:r>
                        <a:rPr lang="en-US" sz="2000" ker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-188.8nJ</a:t>
                      </a:r>
                      <a:endParaRPr lang="zh-CN" sz="2000" kern="100">
                        <a:effectLst/>
                        <a:latin typeface="Times New Roman" panose="02020603050405020304" pitchFamily="18" charset="0"/>
                        <a:ea typeface="等线" panose="02010600030101010101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ct val="120000"/>
                        </a:lnSpc>
                      </a:pPr>
                      <a:r>
                        <a:rPr lang="en-US" sz="2000" ker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5.711nJ</a:t>
                      </a:r>
                      <a:endParaRPr lang="zh-CN" sz="2000" kern="100">
                        <a:effectLst/>
                        <a:latin typeface="Times New Roman" panose="02020603050405020304" pitchFamily="18" charset="0"/>
                        <a:ea typeface="等线" panose="02010600030101010101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ct val="120000"/>
                        </a:lnSpc>
                      </a:pPr>
                      <a:r>
                        <a:rPr lang="en-US" sz="2000" ker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03.52nJ</a:t>
                      </a:r>
                      <a:endParaRPr lang="zh-CN" sz="2000" kern="100">
                        <a:effectLst/>
                        <a:latin typeface="Times New Roman" panose="02020603050405020304" pitchFamily="18" charset="0"/>
                        <a:ea typeface="等线" panose="02010600030101010101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ct val="120000"/>
                        </a:lnSpc>
                      </a:pPr>
                      <a:r>
                        <a:rPr lang="en-US" sz="2000" kern="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72.59nJ</a:t>
                      </a:r>
                      <a:endParaRPr lang="zh-CN" sz="2000" kern="100" dirty="0">
                        <a:effectLst/>
                        <a:latin typeface="Times New Roman" panose="02020603050405020304" pitchFamily="18" charset="0"/>
                        <a:ea typeface="等线" panose="02010600030101010101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等腰三角形 2"/>
          <p:cNvSpPr/>
          <p:nvPr/>
        </p:nvSpPr>
        <p:spPr>
          <a:xfrm>
            <a:off x="7779293" y="1352770"/>
            <a:ext cx="786014" cy="319218"/>
          </a:xfrm>
          <a:prstGeom prst="triangle">
            <a:avLst/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等线" panose="02010600030101010101" charset="-122"/>
              <a:ea typeface="等线" panose="02010600030101010101" charset="-122"/>
              <a:cs typeface="+mn-cs"/>
            </a:endParaRPr>
          </a:p>
        </p:txBody>
      </p:sp>
      <p:sp>
        <p:nvSpPr>
          <p:cNvPr id="4" name="等腰三角形 3"/>
          <p:cNvSpPr/>
          <p:nvPr/>
        </p:nvSpPr>
        <p:spPr>
          <a:xfrm rot="10800000">
            <a:off x="442594" y="4059463"/>
            <a:ext cx="1469333" cy="592304"/>
          </a:xfrm>
          <a:prstGeom prst="triangle">
            <a:avLst/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等线" panose="02010600030101010101" charset="-122"/>
              <a:ea typeface="等线" panose="02010600030101010101" charset="-122"/>
              <a:cs typeface="+mn-cs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1" y="1671988"/>
            <a:ext cx="12192000" cy="2547103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等线" panose="02010600030101010101" charset="-122"/>
              <a:ea typeface="等线" panose="02010600030101010101" charset="-122"/>
              <a:cs typeface="+mn-cs"/>
            </a:endParaRPr>
          </a:p>
        </p:txBody>
      </p:sp>
      <p:sp>
        <p:nvSpPr>
          <p:cNvPr id="6" name="直角三角形 5"/>
          <p:cNvSpPr/>
          <p:nvPr/>
        </p:nvSpPr>
        <p:spPr>
          <a:xfrm rot="10800000">
            <a:off x="8172299" y="1352771"/>
            <a:ext cx="4019701" cy="3253585"/>
          </a:xfrm>
          <a:prstGeom prst="rtTriangle">
            <a:avLst/>
          </a:prstGeom>
          <a:gradFill flip="none" rotWithShape="1">
            <a:gsLst>
              <a:gs pos="0">
                <a:srgbClr val="0070C0"/>
              </a:gs>
              <a:gs pos="100000">
                <a:srgbClr val="002060"/>
              </a:gs>
            </a:gsLst>
            <a:lin ang="108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等线" panose="02010600030101010101" charset="-122"/>
              <a:ea typeface="等线" panose="02010600030101010101" charset="-122"/>
              <a:cs typeface="+mn-cs"/>
            </a:endParaRPr>
          </a:p>
        </p:txBody>
      </p:sp>
      <p:sp>
        <p:nvSpPr>
          <p:cNvPr id="7" name="等腰三角形 6"/>
          <p:cNvSpPr/>
          <p:nvPr/>
        </p:nvSpPr>
        <p:spPr>
          <a:xfrm rot="5400000">
            <a:off x="-362138" y="4055479"/>
            <a:ext cx="1917757" cy="1193481"/>
          </a:xfrm>
          <a:prstGeom prst="triangle">
            <a:avLst/>
          </a:prstGeom>
          <a:gradFill flip="none" rotWithShape="1">
            <a:gsLst>
              <a:gs pos="0">
                <a:srgbClr val="0070C0"/>
              </a:gs>
              <a:gs pos="100000">
                <a:srgbClr val="002060"/>
              </a:gs>
            </a:gsLst>
            <a:lin ang="54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等线" panose="02010600030101010101" charset="-122"/>
              <a:ea typeface="等线" panose="02010600030101010101" charset="-122"/>
              <a:cs typeface="+mn-cs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4636858" y="2306074"/>
            <a:ext cx="5472064" cy="175323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1" lang="en-US" altLang="zh-CN" sz="5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nalysis of the peak current</a:t>
            </a:r>
          </a:p>
        </p:txBody>
      </p:sp>
      <p:cxnSp>
        <p:nvCxnSpPr>
          <p:cNvPr id="11" name="直接连接符 10"/>
          <p:cNvCxnSpPr/>
          <p:nvPr/>
        </p:nvCxnSpPr>
        <p:spPr>
          <a:xfrm>
            <a:off x="4385212" y="2641572"/>
            <a:ext cx="0" cy="782385"/>
          </a:xfrm>
          <a:prstGeom prst="line">
            <a:avLst/>
          </a:prstGeom>
          <a:ln w="19050">
            <a:gradFill>
              <a:gsLst>
                <a:gs pos="0">
                  <a:srgbClr val="0070C0"/>
                </a:gs>
                <a:gs pos="100000">
                  <a:schemeClr val="accent1">
                    <a:lumMod val="30000"/>
                    <a:lumOff val="70000"/>
                    <a:alpha val="0"/>
                  </a:schemeClr>
                </a:gs>
              </a:gsLst>
              <a:lin ang="5400000" scaled="1"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文本框 11"/>
          <p:cNvSpPr txBox="1"/>
          <p:nvPr/>
        </p:nvSpPr>
        <p:spPr>
          <a:xfrm>
            <a:off x="1037782" y="2514859"/>
            <a:ext cx="3175000" cy="9220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1" lang="en-US" altLang="zh-CN" sz="5400" b="1" i="0" u="none" strike="noStrike" kern="1200" cap="none" spc="0" normalizeH="0" baseline="0" noProof="0" dirty="0">
                <a:ln>
                  <a:noFill/>
                </a:ln>
                <a:gradFill>
                  <a:gsLst>
                    <a:gs pos="0">
                      <a:srgbClr val="0070C0"/>
                    </a:gs>
                    <a:gs pos="100000">
                      <a:srgbClr val="002060"/>
                    </a:gs>
                  </a:gsLst>
                  <a:lin ang="13500000" scaled="1"/>
                </a:gra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PART. 05</a:t>
            </a:r>
            <a:endParaRPr kumimoji="1" lang="zh-CN" altLang="en-US" sz="5400" b="1" i="0" u="none" strike="noStrike" kern="1200" cap="none" spc="0" normalizeH="0" baseline="0" noProof="0" dirty="0">
              <a:ln>
                <a:noFill/>
              </a:ln>
              <a:gradFill>
                <a:gsLst>
                  <a:gs pos="0">
                    <a:srgbClr val="0070C0"/>
                  </a:gs>
                  <a:gs pos="100000">
                    <a:srgbClr val="002060"/>
                  </a:gs>
                </a:gsLst>
                <a:lin ang="13500000" scaled="1"/>
              </a:gra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pic>
        <p:nvPicPr>
          <p:cNvPr id="15" name="图片 14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1" t="36894" r="52889" b="37036"/>
          <a:stretch>
            <a:fillRect/>
          </a:stretch>
        </p:blipFill>
        <p:spPr>
          <a:xfrm>
            <a:off x="4548681" y="4419893"/>
            <a:ext cx="1200503" cy="372926"/>
          </a:xfrm>
          <a:prstGeom prst="rect">
            <a:avLst/>
          </a:prstGeom>
        </p:spPr>
      </p:pic>
      <p:sp>
        <p:nvSpPr>
          <p:cNvPr id="2" name="灯片编号占位符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CC26092-43B2-49A3-BAA8-CABB7CA970CC}" type="slidenum">
              <a:rPr lang="zh-CN" altLang="en-US" smtClean="0"/>
              <a:t>29</a:t>
            </a:fld>
            <a:endParaRPr lang="zh-CN" altLang="en-US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文本框 12"/>
          <p:cNvSpPr txBox="1">
            <a:spLocks noChangeArrowheads="1"/>
          </p:cNvSpPr>
          <p:nvPr/>
        </p:nvSpPr>
        <p:spPr bwMode="auto">
          <a:xfrm>
            <a:off x="1359535" y="1560830"/>
            <a:ext cx="9472930" cy="22116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altLang="zh-CN" sz="6000" b="1" dirty="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Topic</a:t>
            </a:r>
            <a:r>
              <a:rPr kumimoji="0" lang="en-US" altLang="zh-CN" sz="60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1: Hard-Switching Buck Converter</a:t>
            </a:r>
            <a:endParaRPr lang="en-US" altLang="zh-CN" sz="6000" b="1" dirty="0">
              <a:solidFill>
                <a:schemeClr val="bg1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1" t="36894" r="52889" b="37036"/>
          <a:stretch>
            <a:fillRect/>
          </a:stretch>
        </p:blipFill>
        <p:spPr>
          <a:xfrm>
            <a:off x="582625" y="518160"/>
            <a:ext cx="2485695" cy="772160"/>
          </a:xfrm>
          <a:prstGeom prst="rect">
            <a:avLst/>
          </a:prstGeom>
        </p:spPr>
      </p:pic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CC26092-43B2-49A3-BAA8-CABB7CA970CC}" type="slidenum">
              <a:rPr lang="zh-CN" altLang="en-US" smtClean="0"/>
              <a:t>30</a:t>
            </a:fld>
            <a:endParaRPr lang="zh-CN" altLang="en-US" dirty="0"/>
          </a:p>
        </p:txBody>
      </p:sp>
      <p:pic>
        <p:nvPicPr>
          <p:cNvPr id="3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66395" y="290195"/>
            <a:ext cx="4932045" cy="5732145"/>
          </a:xfrm>
          <a:prstGeom prst="rect">
            <a:avLst/>
          </a:prstGeom>
          <a:noFill/>
          <a:ln>
            <a:noFill/>
          </a:ln>
        </p:spPr>
      </p:pic>
      <p:sp>
        <p:nvSpPr>
          <p:cNvPr id="4" name="文本框 3"/>
          <p:cNvSpPr txBox="1"/>
          <p:nvPr/>
        </p:nvSpPr>
        <p:spPr>
          <a:xfrm>
            <a:off x="366395" y="6104255"/>
            <a:ext cx="4674235" cy="27559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indent="0" algn="ctr" defTabSz="266700">
              <a:spcBef>
                <a:spcPct val="0"/>
              </a:spcBef>
              <a:spcAft>
                <a:spcPct val="0"/>
              </a:spcAft>
            </a:pPr>
            <a:r>
              <a:rPr lang="en-US" altLang="zh-CN" sz="1200" u="sng">
                <a:latin typeface="Times New Roman" panose="02020603050405020304"/>
                <a:ea typeface="Times New Roman" panose="02020603050405020304"/>
              </a:rPr>
              <a:t>F</a:t>
            </a:r>
            <a:r>
              <a:rPr lang="en-US" altLang="zh-CN" sz="1200" u="sng">
                <a:latin typeface="Times New Roman" panose="02020603050405020304"/>
                <a:ea typeface="宋体" panose="02010600030101010101" pitchFamily="2" charset="-122"/>
              </a:rPr>
              <a:t>ig</a:t>
            </a:r>
            <a:r>
              <a:rPr lang="en-US" altLang="zh-CN" sz="1200" u="sng">
                <a:latin typeface="Times New Roman" panose="02020603050405020304"/>
                <a:ea typeface="Times New Roman" panose="02020603050405020304"/>
              </a:rPr>
              <a:t>.</a:t>
            </a:r>
            <a:r>
              <a:rPr lang="en-US" altLang="zh-CN" sz="1200" u="sng">
                <a:latin typeface="Times New Roman" panose="02020603050405020304"/>
                <a:ea typeface="宋体" panose="02010600030101010101" pitchFamily="2" charset="-122"/>
              </a:rPr>
              <a:t> </a:t>
            </a:r>
            <a:r>
              <a:rPr lang="en-US" altLang="zh-CN" sz="1200" u="sng">
                <a:latin typeface="Times New Roman" panose="02020603050405020304"/>
                <a:ea typeface="Times New Roman" panose="02020603050405020304"/>
              </a:rPr>
              <a:t>Sequential Waveform</a:t>
            </a:r>
          </a:p>
        </p:txBody>
      </p:sp>
      <p:sp>
        <p:nvSpPr>
          <p:cNvPr id="5" name="椭圆 4"/>
          <p:cNvSpPr/>
          <p:nvPr/>
        </p:nvSpPr>
        <p:spPr>
          <a:xfrm>
            <a:off x="4356735" y="2939415"/>
            <a:ext cx="410845" cy="411480"/>
          </a:xfrm>
          <a:prstGeom prst="ellipse">
            <a:avLst/>
          </a:prstGeom>
          <a:noFill/>
          <a:ln w="28575">
            <a:solidFill>
              <a:srgbClr val="C00000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6" name="直接箭头连接符 5"/>
          <p:cNvCxnSpPr>
            <a:stCxn id="5" idx="7"/>
          </p:cNvCxnSpPr>
          <p:nvPr/>
        </p:nvCxnSpPr>
        <p:spPr>
          <a:xfrm flipV="1">
            <a:off x="4707255" y="994410"/>
            <a:ext cx="1040765" cy="2005330"/>
          </a:xfrm>
          <a:prstGeom prst="straightConnector1">
            <a:avLst/>
          </a:prstGeom>
          <a:ln w="28575">
            <a:solidFill>
              <a:srgbClr val="C00000"/>
            </a:solidFill>
            <a:tailEnd type="arrow"/>
          </a:ln>
        </p:spPr>
        <p:style>
          <a:lnRef idx="2">
            <a:schemeClr val="accent1"/>
          </a:lnRef>
          <a:fillRef idx="0">
            <a:srgbClr val="FFFFFF"/>
          </a:fillRef>
          <a:effectRef idx="0">
            <a:srgbClr val="FFFFFF"/>
          </a:effectRef>
          <a:fontRef idx="minor">
            <a:schemeClr val="tx1"/>
          </a:fontRef>
        </p:style>
      </p:cxnSp>
      <p:sp>
        <p:nvSpPr>
          <p:cNvPr id="7" name="文本框 6"/>
          <p:cNvSpPr txBox="1"/>
          <p:nvPr/>
        </p:nvSpPr>
        <p:spPr>
          <a:xfrm>
            <a:off x="5935980" y="680085"/>
            <a:ext cx="4980940" cy="5219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 i="1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eak Current of MOSFET</a:t>
            </a:r>
          </a:p>
        </p:txBody>
      </p:sp>
      <p:pic>
        <p:nvPicPr>
          <p:cNvPr id="36" name="图片 2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967730" y="1971675"/>
            <a:ext cx="4125595" cy="3944620"/>
          </a:xfrm>
          <a:prstGeom prst="rect">
            <a:avLst/>
          </a:prstGeom>
          <a:noFill/>
          <a:ln>
            <a:noFill/>
          </a:ln>
        </p:spPr>
      </p:pic>
      <p:sp>
        <p:nvSpPr>
          <p:cNvPr id="9" name="文本框 8"/>
          <p:cNvSpPr txBox="1"/>
          <p:nvPr/>
        </p:nvSpPr>
        <p:spPr>
          <a:xfrm>
            <a:off x="6017260" y="1269365"/>
            <a:ext cx="1274445" cy="5219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 i="1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WHY?</a:t>
            </a:r>
            <a:endParaRPr lang="zh-CN" altLang="en-US" sz="2800" b="1" i="1">
              <a:solidFill>
                <a:srgbClr val="C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7291705" y="1402715"/>
            <a:ext cx="498094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i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o we draw all the current of the resonant device</a:t>
            </a:r>
          </a:p>
        </p:txBody>
      </p:sp>
      <p:sp>
        <p:nvSpPr>
          <p:cNvPr id="12" name="文本框 11"/>
          <p:cNvSpPr txBox="1"/>
          <p:nvPr/>
        </p:nvSpPr>
        <p:spPr>
          <a:xfrm>
            <a:off x="6149975" y="6019165"/>
            <a:ext cx="3550285" cy="27559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indent="0" algn="ctr" defTabSz="266700">
              <a:spcBef>
                <a:spcPct val="0"/>
              </a:spcBef>
              <a:spcAft>
                <a:spcPct val="0"/>
              </a:spcAft>
            </a:pPr>
            <a:r>
              <a:rPr lang="en-US" altLang="zh-CN" sz="1200" u="sng">
                <a:latin typeface="Times New Roman" panose="02020603050405020304"/>
                <a:ea typeface="Times New Roman" panose="02020603050405020304"/>
              </a:rPr>
              <a:t>F</a:t>
            </a:r>
            <a:r>
              <a:rPr lang="en-US" altLang="zh-CN" sz="1200" u="sng">
                <a:latin typeface="Times New Roman" panose="02020603050405020304"/>
                <a:ea typeface="宋体" panose="02010600030101010101" pitchFamily="2" charset="-122"/>
              </a:rPr>
              <a:t>ig</a:t>
            </a:r>
            <a:r>
              <a:rPr lang="en-US" altLang="zh-CN" sz="1200" u="sng">
                <a:latin typeface="Times New Roman" panose="02020603050405020304"/>
                <a:ea typeface="Times New Roman" panose="02020603050405020304"/>
              </a:rPr>
              <a:t>.</a:t>
            </a:r>
            <a:r>
              <a:rPr lang="en-US" altLang="zh-CN" sz="1200" u="sng">
                <a:latin typeface="Times New Roman" panose="02020603050405020304"/>
                <a:ea typeface="宋体" panose="02010600030101010101" pitchFamily="2" charset="-122"/>
              </a:rPr>
              <a:t> </a:t>
            </a:r>
            <a:r>
              <a:rPr lang="en-US" altLang="zh-CN" sz="1200" u="sng">
                <a:latin typeface="Times New Roman" panose="02020603050405020304"/>
                <a:ea typeface="Times New Roman" panose="02020603050405020304"/>
              </a:rPr>
              <a:t>Current of the Resonant Device</a:t>
            </a:r>
          </a:p>
        </p:txBody>
      </p:sp>
      <p:sp>
        <p:nvSpPr>
          <p:cNvPr id="13" name="圆角矩形 12"/>
          <p:cNvSpPr/>
          <p:nvPr/>
        </p:nvSpPr>
        <p:spPr>
          <a:xfrm>
            <a:off x="7504430" y="1852930"/>
            <a:ext cx="1153160" cy="746125"/>
          </a:xfrm>
          <a:prstGeom prst="roundRect">
            <a:avLst/>
          </a:prstGeom>
          <a:noFill/>
          <a:ln w="28575">
            <a:solidFill>
              <a:srgbClr val="C00000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14" name="直接箭头连接符 13"/>
          <p:cNvCxnSpPr>
            <a:stCxn id="13" idx="3"/>
          </p:cNvCxnSpPr>
          <p:nvPr/>
        </p:nvCxnSpPr>
        <p:spPr>
          <a:xfrm>
            <a:off x="8657590" y="2226310"/>
            <a:ext cx="1818005" cy="1515745"/>
          </a:xfrm>
          <a:prstGeom prst="straightConnector1">
            <a:avLst/>
          </a:prstGeom>
          <a:ln w="28575">
            <a:solidFill>
              <a:srgbClr val="C00000"/>
            </a:solidFill>
            <a:tailEnd type="arrow"/>
          </a:ln>
        </p:spPr>
        <p:style>
          <a:lnRef idx="2">
            <a:schemeClr val="accent1"/>
          </a:lnRef>
          <a:fillRef idx="0">
            <a:srgbClr val="FFFFFF"/>
          </a:fillRef>
          <a:effectRef idx="0">
            <a:srgbClr val="FFFFFF"/>
          </a:effectRef>
          <a:fontRef idx="minor">
            <a:schemeClr val="tx1"/>
          </a:fontRef>
        </p:style>
      </p:cxnSp>
      <p:sp>
        <p:nvSpPr>
          <p:cNvPr id="15" name="文本框 14"/>
          <p:cNvSpPr txBox="1"/>
          <p:nvPr/>
        </p:nvSpPr>
        <p:spPr>
          <a:xfrm>
            <a:off x="10028555" y="3803015"/>
            <a:ext cx="2334895" cy="95313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 i="1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EASON !!!</a:t>
            </a:r>
          </a:p>
          <a:p>
            <a:r>
              <a:rPr lang="en-US" altLang="zh-CN" sz="2800" b="1" i="1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time </a:t>
            </a:r>
            <a:r>
              <a:rPr lang="en-US" altLang="zh-CN" sz="2800" b="1" i="1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4~t5</a:t>
            </a:r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CC26092-43B2-49A3-BAA8-CABB7CA970CC}" type="slidenum">
              <a:rPr lang="zh-CN" altLang="en-US" smtClean="0"/>
              <a:t>31</a:t>
            </a:fld>
            <a:endParaRPr lang="zh-CN" altLang="en-US" dirty="0"/>
          </a:p>
        </p:txBody>
      </p:sp>
      <p:sp>
        <p:nvSpPr>
          <p:cNvPr id="7" name="文本框 6"/>
          <p:cNvSpPr txBox="1"/>
          <p:nvPr/>
        </p:nvSpPr>
        <p:spPr>
          <a:xfrm>
            <a:off x="554355" y="210185"/>
            <a:ext cx="9799955" cy="5219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 i="1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nalysis T4~T5 Period: Two Different Types of Commutation</a:t>
            </a:r>
          </a:p>
        </p:txBody>
      </p:sp>
      <p:graphicFrame>
        <p:nvGraphicFramePr>
          <p:cNvPr id="3" name="对象 -2147482623"/>
          <p:cNvGraphicFramePr>
            <a:graphicFrameLocks noChangeAspect="1"/>
          </p:cNvGraphicFramePr>
          <p:nvPr/>
        </p:nvGraphicFramePr>
        <p:xfrm>
          <a:off x="6960235" y="1748790"/>
          <a:ext cx="4162425" cy="2178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3448050" imgH="1809750" progId="Visio.Drawing.15">
                  <p:embed/>
                </p:oleObj>
              </mc:Choice>
              <mc:Fallback>
                <p:oleObj r:id="rId2" imgW="3448050" imgH="1809750" progId="Visio.Drawing.15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6960235" y="1748790"/>
                        <a:ext cx="4162425" cy="21780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文本框 14"/>
          <p:cNvSpPr txBox="1"/>
          <p:nvPr/>
        </p:nvSpPr>
        <p:spPr>
          <a:xfrm>
            <a:off x="661035" y="1271905"/>
            <a:ext cx="4568190" cy="95313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 i="1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When iLr is negative</a:t>
            </a:r>
          </a:p>
          <a:p>
            <a:endParaRPr lang="en-US" altLang="zh-CN" sz="2800" b="1" i="1">
              <a:solidFill>
                <a:srgbClr val="00206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7232015" y="1271905"/>
            <a:ext cx="4036060" cy="5219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 i="1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When iLr is positive</a:t>
            </a:r>
          </a:p>
        </p:txBody>
      </p:sp>
      <p:sp>
        <p:nvSpPr>
          <p:cNvPr id="10" name="文本框 9"/>
          <p:cNvSpPr txBox="1"/>
          <p:nvPr/>
        </p:nvSpPr>
        <p:spPr>
          <a:xfrm>
            <a:off x="661035" y="696595"/>
            <a:ext cx="7239635" cy="6451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i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uring this period, you need to turn on the switch.</a:t>
            </a:r>
          </a:p>
          <a:p>
            <a:r>
              <a:rPr lang="en-US" altLang="zh-CN" b="1" i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ut the direction of the iLr makes the commutation process different.</a:t>
            </a:r>
          </a:p>
        </p:txBody>
      </p:sp>
      <p:cxnSp>
        <p:nvCxnSpPr>
          <p:cNvPr id="11" name="直接连接符 10"/>
          <p:cNvCxnSpPr/>
          <p:nvPr/>
        </p:nvCxnSpPr>
        <p:spPr>
          <a:xfrm flipH="1" flipV="1">
            <a:off x="1663065" y="2296160"/>
            <a:ext cx="3810" cy="266700"/>
          </a:xfrm>
          <a:prstGeom prst="line">
            <a:avLst/>
          </a:prstGeom>
          <a:ln w="31750" cap="rnd">
            <a:solidFill>
              <a:srgbClr val="C00000"/>
            </a:solidFill>
            <a:round/>
          </a:ln>
        </p:spPr>
        <p:style>
          <a:lnRef idx="0">
            <a:srgbClr val="FFFFFF"/>
          </a:lnRef>
          <a:fillRef idx="0">
            <a:srgbClr val="FFFFFF"/>
          </a:fillRef>
          <a:effectRef idx="0">
            <a:srgbClr val="FFFFFF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/>
        </p:nvCxnSpPr>
        <p:spPr>
          <a:xfrm flipH="1">
            <a:off x="795655" y="2562860"/>
            <a:ext cx="463550" cy="0"/>
          </a:xfrm>
          <a:prstGeom prst="line">
            <a:avLst/>
          </a:prstGeom>
          <a:ln w="31750" cap="rnd">
            <a:solidFill>
              <a:srgbClr val="C00000"/>
            </a:solidFill>
            <a:round/>
          </a:ln>
        </p:spPr>
        <p:style>
          <a:lnRef idx="0">
            <a:srgbClr val="FFFFFF"/>
          </a:lnRef>
          <a:fillRef idx="0">
            <a:srgbClr val="FFFFFF"/>
          </a:fillRef>
          <a:effectRef idx="0">
            <a:srgbClr val="FFFFFF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/>
        </p:nvCxnSpPr>
        <p:spPr>
          <a:xfrm flipH="1" flipV="1">
            <a:off x="1259205" y="2305685"/>
            <a:ext cx="3810" cy="266700"/>
          </a:xfrm>
          <a:prstGeom prst="line">
            <a:avLst/>
          </a:prstGeom>
          <a:ln w="31750" cap="rnd">
            <a:solidFill>
              <a:srgbClr val="C00000"/>
            </a:solidFill>
            <a:round/>
          </a:ln>
        </p:spPr>
        <p:style>
          <a:lnRef idx="0">
            <a:srgbClr val="FFFFFF"/>
          </a:lnRef>
          <a:fillRef idx="0">
            <a:srgbClr val="FFFFFF"/>
          </a:fillRef>
          <a:effectRef idx="0">
            <a:srgbClr val="FFFFFF"/>
          </a:effectRef>
          <a:fontRef idx="minor">
            <a:schemeClr val="tx1"/>
          </a:fontRef>
        </p:style>
      </p:cxnSp>
      <p:grpSp>
        <p:nvGrpSpPr>
          <p:cNvPr id="21" name="组合 20"/>
          <p:cNvGrpSpPr/>
          <p:nvPr/>
        </p:nvGrpSpPr>
        <p:grpSpPr>
          <a:xfrm>
            <a:off x="404495" y="1708150"/>
            <a:ext cx="4161790" cy="2178050"/>
            <a:chOff x="772" y="3476"/>
            <a:chExt cx="6554" cy="3430"/>
          </a:xfrm>
        </p:grpSpPr>
        <p:graphicFrame>
          <p:nvGraphicFramePr>
            <p:cNvPr id="4" name="对象 -2147482623"/>
            <p:cNvGraphicFramePr>
              <a:graphicFrameLocks noChangeAspect="1"/>
            </p:cNvGraphicFramePr>
            <p:nvPr/>
          </p:nvGraphicFramePr>
          <p:xfrm>
            <a:off x="772" y="3476"/>
            <a:ext cx="6555" cy="343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r:id="rId4" imgW="3448050" imgH="1809750" progId="Visio.Drawing.15">
                    <p:embed/>
                  </p:oleObj>
                </mc:Choice>
                <mc:Fallback>
                  <p:oleObj r:id="rId4" imgW="3448050" imgH="1809750" progId="Visio.Drawing.15">
                    <p:embed/>
                    <p:pic>
                      <p:nvPicPr>
                        <p:cNvPr id="0" name="图片 3075"/>
                        <p:cNvPicPr/>
                        <p:nvPr/>
                      </p:nvPicPr>
                      <p:blipFill>
                        <a:blip r:embed="rId3"/>
                        <a:stretch>
                          <a:fillRect/>
                        </a:stretch>
                      </p:blipFill>
                      <p:spPr>
                        <a:xfrm>
                          <a:off x="772" y="3476"/>
                          <a:ext cx="6555" cy="3430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cxnSp>
          <p:nvCxnSpPr>
            <p:cNvPr id="6" name="直接连接符 5"/>
            <p:cNvCxnSpPr/>
            <p:nvPr/>
          </p:nvCxnSpPr>
          <p:spPr>
            <a:xfrm flipH="1">
              <a:off x="2766" y="4837"/>
              <a:ext cx="1935" cy="0"/>
            </a:xfrm>
            <a:prstGeom prst="line">
              <a:avLst/>
            </a:prstGeom>
            <a:ln w="31750" cap="rnd">
              <a:solidFill>
                <a:srgbClr val="C00000"/>
              </a:solidFill>
              <a:round/>
            </a:ln>
          </p:spPr>
          <p:style>
            <a:lnRef idx="0">
              <a:srgbClr val="FFFFFF"/>
            </a:lnRef>
            <a:fillRef idx="0">
              <a:srgbClr val="FFFFFF"/>
            </a:fillRef>
            <a:effectRef idx="0">
              <a:srgbClr val="FFFFFF"/>
            </a:effectRef>
            <a:fontRef idx="minor">
              <a:schemeClr val="tx1"/>
            </a:fontRef>
          </p:style>
        </p:cxnSp>
        <p:cxnSp>
          <p:nvCxnSpPr>
            <p:cNvPr id="8" name="直接连接符 7"/>
            <p:cNvCxnSpPr/>
            <p:nvPr/>
          </p:nvCxnSpPr>
          <p:spPr>
            <a:xfrm flipH="1" flipV="1">
              <a:off x="1388" y="6621"/>
              <a:ext cx="3310" cy="1"/>
            </a:xfrm>
            <a:prstGeom prst="line">
              <a:avLst/>
            </a:prstGeom>
            <a:ln w="31750" cap="rnd">
              <a:solidFill>
                <a:srgbClr val="C00000"/>
              </a:solidFill>
              <a:round/>
            </a:ln>
          </p:spPr>
          <p:style>
            <a:lnRef idx="0">
              <a:srgbClr val="FFFFFF"/>
            </a:lnRef>
            <a:fillRef idx="0">
              <a:srgbClr val="FFFFFF"/>
            </a:fillRef>
            <a:effectRef idx="0">
              <a:srgbClr val="FFFFFF"/>
            </a:effectRef>
            <a:fontRef idx="minor">
              <a:schemeClr val="tx1"/>
            </a:fontRef>
          </p:style>
        </p:cxnSp>
        <p:cxnSp>
          <p:nvCxnSpPr>
            <p:cNvPr id="9" name="直接连接符 8"/>
            <p:cNvCxnSpPr/>
            <p:nvPr/>
          </p:nvCxnSpPr>
          <p:spPr>
            <a:xfrm flipV="1">
              <a:off x="4722" y="4834"/>
              <a:ext cx="0" cy="1746"/>
            </a:xfrm>
            <a:prstGeom prst="line">
              <a:avLst/>
            </a:prstGeom>
            <a:ln w="31750" cap="rnd">
              <a:solidFill>
                <a:srgbClr val="C00000"/>
              </a:solidFill>
              <a:round/>
            </a:ln>
          </p:spPr>
          <p:style>
            <a:lnRef idx="0">
              <a:srgbClr val="FFFFFF"/>
            </a:lnRef>
            <a:fillRef idx="0">
              <a:srgbClr val="FFFFFF"/>
            </a:fillRef>
            <a:effectRef idx="0">
              <a:srgbClr val="FFFFFF"/>
            </a:effectRef>
            <a:fontRef idx="minor">
              <a:schemeClr val="tx1"/>
            </a:fontRef>
          </p:style>
        </p:cxnSp>
        <p:cxnSp>
          <p:nvCxnSpPr>
            <p:cNvPr id="14" name="直接连接符 13"/>
            <p:cNvCxnSpPr/>
            <p:nvPr/>
          </p:nvCxnSpPr>
          <p:spPr>
            <a:xfrm flipH="1" flipV="1">
              <a:off x="1362" y="4840"/>
              <a:ext cx="12" cy="1764"/>
            </a:xfrm>
            <a:prstGeom prst="line">
              <a:avLst/>
            </a:prstGeom>
            <a:ln w="31750" cap="rnd">
              <a:solidFill>
                <a:srgbClr val="C00000"/>
              </a:solidFill>
              <a:round/>
            </a:ln>
          </p:spPr>
          <p:style>
            <a:lnRef idx="0">
              <a:srgbClr val="FFFFFF"/>
            </a:lnRef>
            <a:fillRef idx="0">
              <a:srgbClr val="FFFFFF"/>
            </a:fillRef>
            <a:effectRef idx="0">
              <a:srgbClr val="FFFFFF"/>
            </a:effectRef>
            <a:fontRef idx="minor">
              <a:schemeClr val="tx1"/>
            </a:fontRef>
          </p:style>
        </p:cxnSp>
        <p:cxnSp>
          <p:nvCxnSpPr>
            <p:cNvPr id="16" name="直接连接符 15"/>
            <p:cNvCxnSpPr/>
            <p:nvPr/>
          </p:nvCxnSpPr>
          <p:spPr>
            <a:xfrm flipH="1">
              <a:off x="2130" y="4390"/>
              <a:ext cx="618" cy="12"/>
            </a:xfrm>
            <a:prstGeom prst="line">
              <a:avLst/>
            </a:prstGeom>
            <a:ln w="31750" cap="rnd">
              <a:solidFill>
                <a:srgbClr val="C00000"/>
              </a:solidFill>
              <a:round/>
            </a:ln>
          </p:spPr>
          <p:style>
            <a:lnRef idx="0">
              <a:srgbClr val="FFFFFF"/>
            </a:lnRef>
            <a:fillRef idx="0">
              <a:srgbClr val="FFFFFF"/>
            </a:fillRef>
            <a:effectRef idx="0">
              <a:srgbClr val="FFFFFF"/>
            </a:effectRef>
            <a:fontRef idx="minor">
              <a:schemeClr val="tx1"/>
            </a:fontRef>
          </p:style>
        </p:cxnSp>
      </p:grpSp>
      <p:sp>
        <p:nvSpPr>
          <p:cNvPr id="17" name="环形箭头 16"/>
          <p:cNvSpPr/>
          <p:nvPr/>
        </p:nvSpPr>
        <p:spPr>
          <a:xfrm flipH="1">
            <a:off x="962660" y="2648585"/>
            <a:ext cx="1710055" cy="970915"/>
          </a:xfrm>
          <a:prstGeom prst="circularArrow">
            <a:avLst>
              <a:gd name="adj1" fmla="val 4019"/>
              <a:gd name="adj2" fmla="val 937147"/>
              <a:gd name="adj3" fmla="val 20085923"/>
              <a:gd name="adj4" fmla="val 1453146"/>
              <a:gd name="adj5" fmla="val 8865"/>
            </a:avLst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19" name="文本框 18"/>
          <p:cNvSpPr txBox="1"/>
          <p:nvPr/>
        </p:nvSpPr>
        <p:spPr>
          <a:xfrm>
            <a:off x="1699895" y="2159000"/>
            <a:ext cx="579120" cy="33718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b="1" i="1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V</a:t>
            </a:r>
          </a:p>
        </p:txBody>
      </p:sp>
      <p:sp>
        <p:nvSpPr>
          <p:cNvPr id="20" name="文本框 19"/>
          <p:cNvSpPr txBox="1"/>
          <p:nvPr/>
        </p:nvSpPr>
        <p:spPr>
          <a:xfrm>
            <a:off x="647065" y="2157730"/>
            <a:ext cx="712470" cy="33718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b="1" i="1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-0.7V</a:t>
            </a:r>
          </a:p>
        </p:txBody>
      </p:sp>
      <p:cxnSp>
        <p:nvCxnSpPr>
          <p:cNvPr id="31" name="直接连接符 30"/>
          <p:cNvCxnSpPr/>
          <p:nvPr/>
        </p:nvCxnSpPr>
        <p:spPr>
          <a:xfrm>
            <a:off x="8231505" y="2609215"/>
            <a:ext cx="1228725" cy="4445"/>
          </a:xfrm>
          <a:prstGeom prst="line">
            <a:avLst/>
          </a:prstGeom>
          <a:ln w="31750" cap="rnd">
            <a:solidFill>
              <a:srgbClr val="C00000"/>
            </a:solidFill>
            <a:round/>
          </a:ln>
        </p:spPr>
        <p:style>
          <a:lnRef idx="0">
            <a:srgbClr val="FFFFFF"/>
          </a:lnRef>
          <a:fillRef idx="0">
            <a:srgbClr val="FFFFFF"/>
          </a:fillRef>
          <a:effectRef idx="0">
            <a:srgbClr val="FFFFFF"/>
          </a:effectRef>
          <a:fontRef idx="minor">
            <a:schemeClr val="tx1"/>
          </a:fontRef>
        </p:style>
      </p:cxnSp>
      <p:cxnSp>
        <p:nvCxnSpPr>
          <p:cNvPr id="32" name="直接连接符 31"/>
          <p:cNvCxnSpPr/>
          <p:nvPr/>
        </p:nvCxnSpPr>
        <p:spPr>
          <a:xfrm>
            <a:off x="7341235" y="3723640"/>
            <a:ext cx="2118995" cy="4445"/>
          </a:xfrm>
          <a:prstGeom prst="line">
            <a:avLst/>
          </a:prstGeom>
          <a:ln w="31750" cap="rnd">
            <a:solidFill>
              <a:srgbClr val="C00000"/>
            </a:solidFill>
            <a:round/>
          </a:ln>
        </p:spPr>
        <p:style>
          <a:lnRef idx="0">
            <a:srgbClr val="FFFFFF"/>
          </a:lnRef>
          <a:fillRef idx="0">
            <a:srgbClr val="FFFFFF"/>
          </a:fillRef>
          <a:effectRef idx="0">
            <a:srgbClr val="FFFFFF"/>
          </a:effectRef>
          <a:fontRef idx="minor">
            <a:schemeClr val="tx1"/>
          </a:fontRef>
        </p:style>
      </p:cxnSp>
      <p:cxnSp>
        <p:nvCxnSpPr>
          <p:cNvPr id="33" name="直接连接符 32"/>
          <p:cNvCxnSpPr/>
          <p:nvPr/>
        </p:nvCxnSpPr>
        <p:spPr>
          <a:xfrm flipH="1">
            <a:off x="9455785" y="2618740"/>
            <a:ext cx="4445" cy="1104900"/>
          </a:xfrm>
          <a:prstGeom prst="line">
            <a:avLst/>
          </a:prstGeom>
          <a:ln w="31750" cap="rnd">
            <a:solidFill>
              <a:srgbClr val="C00000"/>
            </a:solidFill>
            <a:round/>
          </a:ln>
        </p:spPr>
        <p:style>
          <a:lnRef idx="0">
            <a:srgbClr val="FFFFFF"/>
          </a:lnRef>
          <a:fillRef idx="0">
            <a:srgbClr val="FFFFFF"/>
          </a:fillRef>
          <a:effectRef idx="0">
            <a:srgbClr val="FFFFFF"/>
          </a:effectRef>
          <a:fontRef idx="minor">
            <a:schemeClr val="tx1"/>
          </a:fontRef>
        </p:style>
      </p:cxnSp>
      <p:cxnSp>
        <p:nvCxnSpPr>
          <p:cNvPr id="34" name="直接连接符 33"/>
          <p:cNvCxnSpPr/>
          <p:nvPr/>
        </p:nvCxnSpPr>
        <p:spPr>
          <a:xfrm>
            <a:off x="7326630" y="2609215"/>
            <a:ext cx="5080" cy="1118870"/>
          </a:xfrm>
          <a:prstGeom prst="line">
            <a:avLst/>
          </a:prstGeom>
          <a:ln w="31750" cap="rnd">
            <a:solidFill>
              <a:srgbClr val="C00000"/>
            </a:solidFill>
            <a:round/>
          </a:ln>
        </p:spPr>
        <p:style>
          <a:lnRef idx="0">
            <a:srgbClr val="FFFFFF"/>
          </a:lnRef>
          <a:fillRef idx="0">
            <a:srgbClr val="FFFFFF"/>
          </a:fillRef>
          <a:effectRef idx="0">
            <a:srgbClr val="FFFFFF"/>
          </a:effectRef>
          <a:fontRef idx="minor">
            <a:schemeClr val="tx1"/>
          </a:fontRef>
        </p:style>
      </p:cxnSp>
      <p:cxnSp>
        <p:nvCxnSpPr>
          <p:cNvPr id="35" name="直接连接符 34"/>
          <p:cNvCxnSpPr/>
          <p:nvPr/>
        </p:nvCxnSpPr>
        <p:spPr>
          <a:xfrm flipV="1">
            <a:off x="7802880" y="2066290"/>
            <a:ext cx="5080" cy="542925"/>
          </a:xfrm>
          <a:prstGeom prst="line">
            <a:avLst/>
          </a:prstGeom>
          <a:ln w="31750" cap="rnd">
            <a:solidFill>
              <a:srgbClr val="C00000"/>
            </a:solidFill>
            <a:round/>
          </a:ln>
        </p:spPr>
        <p:style>
          <a:lnRef idx="0">
            <a:srgbClr val="FFFFFF"/>
          </a:lnRef>
          <a:fillRef idx="0">
            <a:srgbClr val="FFFFFF"/>
          </a:fillRef>
          <a:effectRef idx="0">
            <a:srgbClr val="FFFFFF"/>
          </a:effectRef>
          <a:fontRef idx="minor">
            <a:schemeClr val="tx1"/>
          </a:fontRef>
        </p:style>
      </p:cxnSp>
      <p:cxnSp>
        <p:nvCxnSpPr>
          <p:cNvPr id="36" name="直接连接符 35"/>
          <p:cNvCxnSpPr/>
          <p:nvPr/>
        </p:nvCxnSpPr>
        <p:spPr>
          <a:xfrm flipV="1">
            <a:off x="8226425" y="2075815"/>
            <a:ext cx="5080" cy="542925"/>
          </a:xfrm>
          <a:prstGeom prst="line">
            <a:avLst/>
          </a:prstGeom>
          <a:ln w="31750" cap="rnd">
            <a:solidFill>
              <a:srgbClr val="C00000"/>
            </a:solidFill>
            <a:round/>
          </a:ln>
        </p:spPr>
        <p:style>
          <a:lnRef idx="0">
            <a:srgbClr val="FFFFFF"/>
          </a:lnRef>
          <a:fillRef idx="0">
            <a:srgbClr val="FFFFFF"/>
          </a:fillRef>
          <a:effectRef idx="0">
            <a:srgbClr val="FFFFFF"/>
          </a:effectRef>
          <a:fontRef idx="minor">
            <a:schemeClr val="tx1"/>
          </a:fontRef>
        </p:style>
      </p:cxnSp>
      <p:cxnSp>
        <p:nvCxnSpPr>
          <p:cNvPr id="37" name="直接连接符 36"/>
          <p:cNvCxnSpPr/>
          <p:nvPr/>
        </p:nvCxnSpPr>
        <p:spPr>
          <a:xfrm flipV="1">
            <a:off x="7331710" y="2618740"/>
            <a:ext cx="471170" cy="4445"/>
          </a:xfrm>
          <a:prstGeom prst="line">
            <a:avLst/>
          </a:prstGeom>
          <a:ln w="31750" cap="rnd">
            <a:solidFill>
              <a:srgbClr val="C00000"/>
            </a:solidFill>
            <a:round/>
          </a:ln>
        </p:spPr>
        <p:style>
          <a:lnRef idx="0">
            <a:srgbClr val="FFFFFF"/>
          </a:lnRef>
          <a:fillRef idx="0">
            <a:srgbClr val="FFFFFF"/>
          </a:fillRef>
          <a:effectRef idx="0">
            <a:srgbClr val="FFFFFF"/>
          </a:effectRef>
          <a:fontRef idx="minor">
            <a:schemeClr val="tx1"/>
          </a:fontRef>
        </p:style>
      </p:cxnSp>
      <p:cxnSp>
        <p:nvCxnSpPr>
          <p:cNvPr id="38" name="直接连接符 37"/>
          <p:cNvCxnSpPr/>
          <p:nvPr/>
        </p:nvCxnSpPr>
        <p:spPr>
          <a:xfrm flipV="1">
            <a:off x="7827010" y="2056765"/>
            <a:ext cx="404495" cy="4445"/>
          </a:xfrm>
          <a:prstGeom prst="line">
            <a:avLst/>
          </a:prstGeom>
          <a:ln w="31750" cap="rnd">
            <a:solidFill>
              <a:srgbClr val="C00000"/>
            </a:solidFill>
            <a:round/>
          </a:ln>
        </p:spPr>
        <p:style>
          <a:lnRef idx="0">
            <a:srgbClr val="FFFFFF"/>
          </a:lnRef>
          <a:fillRef idx="0">
            <a:srgbClr val="FFFFFF"/>
          </a:fillRef>
          <a:effectRef idx="0">
            <a:srgbClr val="FFFFFF"/>
          </a:effectRef>
          <a:fontRef idx="minor">
            <a:schemeClr val="tx1"/>
          </a:fontRef>
        </p:style>
      </p:cxnSp>
      <p:sp>
        <p:nvSpPr>
          <p:cNvPr id="39" name="文本框 38"/>
          <p:cNvSpPr txBox="1"/>
          <p:nvPr/>
        </p:nvSpPr>
        <p:spPr>
          <a:xfrm>
            <a:off x="8452485" y="1879600"/>
            <a:ext cx="2887345" cy="33718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b="1" i="1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harging the capacitor Cr</a:t>
            </a:r>
          </a:p>
        </p:txBody>
      </p:sp>
      <p:sp>
        <p:nvSpPr>
          <p:cNvPr id="40" name="环形箭头 39"/>
          <p:cNvSpPr/>
          <p:nvPr/>
        </p:nvSpPr>
        <p:spPr>
          <a:xfrm>
            <a:off x="7569200" y="2687955"/>
            <a:ext cx="1581150" cy="970915"/>
          </a:xfrm>
          <a:prstGeom prst="circularArrow">
            <a:avLst>
              <a:gd name="adj1" fmla="val 4019"/>
              <a:gd name="adj2" fmla="val 937147"/>
              <a:gd name="adj3" fmla="val 20085923"/>
              <a:gd name="adj4" fmla="val 1453146"/>
              <a:gd name="adj5" fmla="val 8865"/>
            </a:avLst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2" name="文本框 41"/>
              <p:cNvSpPr txBox="1"/>
              <p:nvPr/>
            </p:nvSpPr>
            <p:spPr>
              <a:xfrm>
                <a:off x="4113530" y="4060190"/>
                <a:ext cx="3651250" cy="1289050"/>
              </a:xfrm>
              <a:prstGeom prst="rect">
                <a:avLst/>
              </a:prstGeom>
              <a:noFill/>
            </p:spPr>
            <p:txBody>
              <a:bodyPr wrap="none" rtlCol="0" anchor="t">
                <a:noAutofit/>
              </a:bodyPr>
              <a:lstStyle/>
              <a:p>
                <a:pPr algn="l"/>
                <a:r>
                  <a:rPr lang="en-US" altLang="zh-CN" b="1" i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We all know the relationship of the</a:t>
                </a:r>
              </a:p>
              <a:p>
                <a:pPr algn="l"/>
                <a:r>
                  <a:rPr lang="en-US" altLang="zh-CN" b="1" i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capacitor current and voltage is that:</a:t>
                </a:r>
              </a:p>
              <a:p>
                <a:pPr algn="ctr"/>
                <a:r>
                  <a:rPr lang="en-US" altLang="zh-CN" b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400" b="1" i="1">
                            <a:latin typeface="Cambria Math" panose="02040503050406030204" pitchFamily="18" charset="0"/>
                            <a:cs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400" b="1" i="1">
                            <a:latin typeface="Cambria Math" panose="02040503050406030204" pitchFamily="18" charset="0"/>
                            <a:cs typeface="Cambria Math" panose="02040503050406030204" pitchFamily="18" charset="0"/>
                          </a:rPr>
                          <m:t>𝑪</m:t>
                        </m:r>
                      </m:e>
                      <m:sub>
                        <m:r>
                          <a:rPr lang="en-US" altLang="zh-CN" sz="2400" b="1" i="1">
                            <a:latin typeface="Cambria Math" panose="02040503050406030204" pitchFamily="18" charset="0"/>
                            <a:cs typeface="Cambria Math" panose="02040503050406030204" pitchFamily="18" charset="0"/>
                          </a:rPr>
                          <m:t>𝒓</m:t>
                        </m:r>
                      </m:sub>
                    </m:sSub>
                    <m:f>
                      <m:fPr>
                        <m:ctrlPr>
                          <a:rPr lang="en-US" altLang="zh-CN" sz="2400" b="1" i="1">
                            <a:latin typeface="Cambria Math" panose="02040503050406030204" pitchFamily="18" charset="0"/>
                            <a:cs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altLang="zh-CN" sz="2400" b="1" i="1">
                            <a:latin typeface="Cambria Math" panose="02040503050406030204" pitchFamily="18" charset="0"/>
                            <a:cs typeface="Cambria Math" panose="02040503050406030204" pitchFamily="18" charset="0"/>
                          </a:rPr>
                          <m:t>𝒅</m:t>
                        </m:r>
                        <m:sSub>
                          <m:sSubPr>
                            <m:ctrlPr>
                              <a:rPr lang="en-US" altLang="zh-CN" sz="2400" b="1" i="1">
                                <a:latin typeface="Cambria Math" panose="02040503050406030204" pitchFamily="18" charset="0"/>
                                <a:cs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b="1" i="1">
                                <a:latin typeface="Cambria Math" panose="02040503050406030204" pitchFamily="18" charset="0"/>
                                <a:cs typeface="Cambria Math" panose="02040503050406030204" pitchFamily="18" charset="0"/>
                              </a:rPr>
                              <m:t>𝑼</m:t>
                            </m:r>
                          </m:e>
                          <m:sub>
                            <m:r>
                              <a:rPr lang="en-US" altLang="zh-CN" sz="2400" b="1" i="1">
                                <a:latin typeface="Cambria Math" panose="02040503050406030204" pitchFamily="18" charset="0"/>
                                <a:cs typeface="Cambria Math" panose="02040503050406030204" pitchFamily="18" charset="0"/>
                              </a:rPr>
                              <m:t>𝑪𝒓</m:t>
                            </m:r>
                          </m:sub>
                        </m:sSub>
                      </m:num>
                      <m:den>
                        <m:r>
                          <a:rPr lang="en-US" altLang="zh-CN" sz="2400" b="1" i="1">
                            <a:latin typeface="Cambria Math" panose="02040503050406030204" pitchFamily="18" charset="0"/>
                            <a:cs typeface="Cambria Math" panose="02040503050406030204" pitchFamily="18" charset="0"/>
                          </a:rPr>
                          <m:t>𝒅𝒕</m:t>
                        </m:r>
                      </m:den>
                    </m:f>
                    <m:r>
                      <a:rPr lang="en-US" altLang="zh-CN" sz="2400" b="1" i="1">
                        <a:latin typeface="Cambria Math" panose="02040503050406030204" pitchFamily="18" charset="0"/>
                        <a:ea typeface="MS Mincho" charset="0"/>
                        <a:cs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altLang="zh-CN" sz="2400" b="1" i="1">
                            <a:latin typeface="Cambria Math" panose="02040503050406030204" pitchFamily="18" charset="0"/>
                            <a:cs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400" b="1" i="1">
                            <a:latin typeface="Cambria Math" panose="02040503050406030204" pitchFamily="18" charset="0"/>
                            <a:cs typeface="Cambria Math" panose="02040503050406030204" pitchFamily="18" charset="0"/>
                          </a:rPr>
                          <m:t>𝒊</m:t>
                        </m:r>
                      </m:e>
                      <m:sub>
                        <m:r>
                          <a:rPr lang="en-US" altLang="zh-CN" sz="2400" b="1" i="1">
                            <a:latin typeface="Cambria Math" panose="02040503050406030204" pitchFamily="18" charset="0"/>
                            <a:cs typeface="Cambria Math" panose="02040503050406030204" pitchFamily="18" charset="0"/>
                          </a:rPr>
                          <m:t>𝑪𝒓</m:t>
                        </m:r>
                      </m:sub>
                    </m:sSub>
                  </m:oMath>
                </a14:m>
                <a:endParaRPr lang="en-US" altLang="zh-CN" sz="2400" b="1" i="1">
                  <a:latin typeface="Cambria Math" panose="02040503050406030204" pitchFamily="18" charset="0"/>
                  <a:cs typeface="Cambria Math" panose="02040503050406030204" pitchFamily="18" charset="0"/>
                </a:endParaRPr>
              </a:p>
            </p:txBody>
          </p:sp>
        </mc:Choice>
        <mc:Fallback xmlns="">
          <p:sp>
            <p:nvSpPr>
              <p:cNvPr id="42" name="文本框 4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113530" y="4060190"/>
                <a:ext cx="3651250" cy="1289050"/>
              </a:xfrm>
              <a:prstGeom prst="rect">
                <a:avLst/>
              </a:prstGeom>
              <a:blipFill rotWithShape="1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43" name="直接连接符 42"/>
          <p:cNvCxnSpPr/>
          <p:nvPr/>
        </p:nvCxnSpPr>
        <p:spPr>
          <a:xfrm>
            <a:off x="7702550" y="1918335"/>
            <a:ext cx="198120" cy="0"/>
          </a:xfrm>
          <a:prstGeom prst="line">
            <a:avLst/>
          </a:prstGeom>
          <a:ln w="31750" cap="rnd">
            <a:solidFill>
              <a:srgbClr val="C00000"/>
            </a:solidFill>
            <a:round/>
          </a:ln>
        </p:spPr>
        <p:style>
          <a:lnRef idx="0">
            <a:srgbClr val="FFFFFF"/>
          </a:lnRef>
          <a:fillRef idx="0">
            <a:srgbClr val="FFFFFF"/>
          </a:fillRef>
          <a:effectRef idx="0">
            <a:srgbClr val="FFFFFF"/>
          </a:effectRef>
          <a:fontRef idx="minor">
            <a:schemeClr val="tx1"/>
          </a:fontRef>
        </p:style>
      </p:cxnSp>
      <p:cxnSp>
        <p:nvCxnSpPr>
          <p:cNvPr id="44" name="直接连接符 43"/>
          <p:cNvCxnSpPr/>
          <p:nvPr/>
        </p:nvCxnSpPr>
        <p:spPr>
          <a:xfrm>
            <a:off x="7800340" y="1813560"/>
            <a:ext cx="2540" cy="207010"/>
          </a:xfrm>
          <a:prstGeom prst="line">
            <a:avLst/>
          </a:prstGeom>
          <a:ln w="31750" cap="rnd">
            <a:solidFill>
              <a:srgbClr val="C00000"/>
            </a:solidFill>
            <a:round/>
          </a:ln>
        </p:spPr>
        <p:style>
          <a:lnRef idx="0">
            <a:srgbClr val="FFFFFF"/>
          </a:lnRef>
          <a:fillRef idx="0">
            <a:srgbClr val="FFFFFF"/>
          </a:fillRef>
          <a:effectRef idx="0">
            <a:srgbClr val="FFFFFF"/>
          </a:effectRef>
          <a:fontRef idx="minor">
            <a:schemeClr val="tx1"/>
          </a:fontRef>
        </p:style>
      </p:cxnSp>
      <p:cxnSp>
        <p:nvCxnSpPr>
          <p:cNvPr id="45" name="直接连接符 44"/>
          <p:cNvCxnSpPr/>
          <p:nvPr/>
        </p:nvCxnSpPr>
        <p:spPr>
          <a:xfrm>
            <a:off x="8187055" y="1918335"/>
            <a:ext cx="198120" cy="0"/>
          </a:xfrm>
          <a:prstGeom prst="line">
            <a:avLst/>
          </a:prstGeom>
          <a:ln w="31750" cap="rnd">
            <a:solidFill>
              <a:srgbClr val="C00000"/>
            </a:solidFill>
            <a:round/>
          </a:ln>
        </p:spPr>
        <p:style>
          <a:lnRef idx="0">
            <a:srgbClr val="FFFFFF"/>
          </a:lnRef>
          <a:fillRef idx="0">
            <a:srgbClr val="FFFFFF"/>
          </a:fillRef>
          <a:effectRef idx="0">
            <a:srgbClr val="FFFFFF"/>
          </a:effectRef>
          <a:fontRef idx="minor">
            <a:schemeClr val="tx1"/>
          </a:fontRef>
        </p:style>
      </p:cxnSp>
      <p:sp>
        <p:nvSpPr>
          <p:cNvPr id="46" name="文本框 45"/>
          <p:cNvSpPr txBox="1"/>
          <p:nvPr/>
        </p:nvSpPr>
        <p:spPr>
          <a:xfrm>
            <a:off x="-60325" y="5811520"/>
            <a:ext cx="10664825" cy="1015365"/>
          </a:xfrm>
          <a:prstGeom prst="rect">
            <a:avLst/>
          </a:prstGeom>
        </p:spPr>
        <p:txBody>
          <a:bodyPr wrap="square">
            <a:noAutofit/>
          </a:bodyPr>
          <a:lstStyle/>
          <a:p>
            <a:pPr marL="0" indent="266700" algn="l" defTabSz="266700">
              <a:spcBef>
                <a:spcPct val="0"/>
              </a:spcBef>
              <a:spcAft>
                <a:spcPct val="0"/>
              </a:spcAft>
            </a:pPr>
            <a:r>
              <a:rPr lang="en-US" altLang="zh-CN" sz="1600" b="1">
                <a:latin typeface="Times New Roman" panose="02020603050405020304" pitchFamily="18" charset="0"/>
                <a:cs typeface="Times New Roman" panose="02020603050405020304" pitchFamily="18" charset="0"/>
              </a:rPr>
              <a:t>Different periods of MOSFET activation:</a:t>
            </a:r>
          </a:p>
          <a:p>
            <a:pPr marL="0" indent="266700" algn="just" defTabSz="266700">
              <a:spcBef>
                <a:spcPct val="0"/>
              </a:spcBef>
              <a:spcAft>
                <a:spcPct val="0"/>
              </a:spcAft>
            </a:pPr>
            <a:r>
              <a:rPr lang="en-US" altLang="zh-CN" sz="1400">
                <a:latin typeface="Times New Roman" panose="02020603050405020304" pitchFamily="18" charset="0"/>
                <a:cs typeface="Times New Roman" panose="02020603050405020304" pitchFamily="18" charset="0"/>
              </a:rPr>
              <a:t>(1) When you turn on the MOSFET when iLr</a:t>
            </a:r>
            <a:r>
              <a:rPr lang="en-US" altLang="zh-CN" sz="140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 is negative, the voltage drop of -0.7V across it will generate a reverse overshoot current.</a:t>
            </a:r>
          </a:p>
          <a:p>
            <a:pPr marL="0" indent="266700" algn="just" defTabSz="266700">
              <a:spcBef>
                <a:spcPct val="0"/>
              </a:spcBef>
              <a:spcAft>
                <a:spcPct val="0"/>
              </a:spcAft>
            </a:pPr>
            <a:r>
              <a:rPr lang="en-US" altLang="zh-CN" sz="140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(2) When you turn on the MOSFET when  is positive, at this time, because Cr has been charged for a short time, it releases forward overshoot 			current to the switch when the switch is closed.</a:t>
            </a:r>
            <a:endParaRPr lang="en-US" altLang="zh-CN" sz="140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266700" algn="just" defTabSz="266700">
              <a:spcBef>
                <a:spcPct val="0"/>
              </a:spcBef>
              <a:spcAft>
                <a:spcPct val="0"/>
              </a:spcAft>
            </a:pPr>
            <a:endParaRPr lang="en-US" altLang="zh-CN" sz="1600" i="0">
              <a:latin typeface="Times New Roman" panose="02020603050405020304"/>
              <a:ea typeface="Times New Roman" panose="02020603050405020304"/>
            </a:endParaRPr>
          </a:p>
          <a:p>
            <a:pPr marL="0" indent="266700" algn="just" defTabSz="266700">
              <a:spcBef>
                <a:spcPct val="0"/>
              </a:spcBef>
              <a:spcAft>
                <a:spcPct val="0"/>
              </a:spcAft>
            </a:pPr>
            <a:r>
              <a:rPr lang="en-US" altLang="zh-CN" sz="1600" i="0">
                <a:latin typeface="Times New Roman" panose="02020603050405020304"/>
                <a:ea typeface="Times New Roman" panose="02020603050405020304"/>
              </a:rPr>
              <a:t> </a:t>
            </a:r>
          </a:p>
        </p:txBody>
      </p:sp>
      <p:pic>
        <p:nvPicPr>
          <p:cNvPr id="51" name="图片 22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8131175" y="3813810"/>
            <a:ext cx="2167255" cy="1652270"/>
          </a:xfrm>
          <a:prstGeom prst="rect">
            <a:avLst/>
          </a:prstGeom>
          <a:noFill/>
          <a:ln>
            <a:noFill/>
          </a:ln>
        </p:spPr>
      </p:pic>
      <p:pic>
        <p:nvPicPr>
          <p:cNvPr id="52" name="图片 51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1454785" y="3803015"/>
            <a:ext cx="2292985" cy="1671955"/>
          </a:xfrm>
          <a:prstGeom prst="rect">
            <a:avLst/>
          </a:prstGeom>
        </p:spPr>
      </p:pic>
      <p:sp>
        <p:nvSpPr>
          <p:cNvPr id="53" name="文本框 52"/>
          <p:cNvSpPr txBox="1"/>
          <p:nvPr/>
        </p:nvSpPr>
        <p:spPr>
          <a:xfrm>
            <a:off x="7620635" y="5470525"/>
            <a:ext cx="3502025" cy="27559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indent="0" algn="just" defTabSz="266700">
              <a:spcBef>
                <a:spcPct val="0"/>
              </a:spcBef>
              <a:spcAft>
                <a:spcPct val="0"/>
              </a:spcAft>
            </a:pPr>
            <a:r>
              <a:rPr lang="en-US" altLang="zh-CN" sz="1200" i="1" u="sng">
                <a:latin typeface="Times New Roman" panose="02020603050405020304"/>
                <a:ea typeface="Times New Roman" panose="02020603050405020304"/>
              </a:rPr>
              <a:t>F</a:t>
            </a:r>
            <a:r>
              <a:rPr lang="en-US" altLang="zh-CN" sz="1200" i="1" u="sng">
                <a:latin typeface="Times New Roman" panose="02020603050405020304"/>
                <a:ea typeface="宋体" panose="02010600030101010101" pitchFamily="2" charset="-122"/>
              </a:rPr>
              <a:t>ig</a:t>
            </a:r>
            <a:r>
              <a:rPr lang="en-US" altLang="zh-CN" sz="1200" i="1" u="sng">
                <a:latin typeface="Times New Roman" panose="02020603050405020304"/>
                <a:ea typeface="Times New Roman" panose="02020603050405020304"/>
              </a:rPr>
              <a:t>.</a:t>
            </a:r>
            <a:r>
              <a:rPr lang="en-US" altLang="zh-CN" sz="1200" i="1" u="sng">
                <a:latin typeface="Times New Roman" panose="02020603050405020304"/>
                <a:ea typeface="宋体" panose="02010600030101010101" pitchFamily="2" charset="-122"/>
              </a:rPr>
              <a:t> </a:t>
            </a:r>
            <a:r>
              <a:rPr lang="en-US" altLang="zh-CN" sz="1200" i="1" u="sng">
                <a:latin typeface="Times New Roman" panose="02020603050405020304"/>
                <a:ea typeface="Times New Roman" panose="02020603050405020304"/>
              </a:rPr>
              <a:t>When Cr=17.5e-9, the peak current of Cr </a:t>
            </a:r>
          </a:p>
        </p:txBody>
      </p:sp>
      <p:sp>
        <p:nvSpPr>
          <p:cNvPr id="54" name="文本框 53"/>
          <p:cNvSpPr txBox="1"/>
          <p:nvPr/>
        </p:nvSpPr>
        <p:spPr>
          <a:xfrm>
            <a:off x="1018540" y="5466080"/>
            <a:ext cx="3502025" cy="27559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indent="0" algn="just" defTabSz="266700">
              <a:spcBef>
                <a:spcPct val="0"/>
              </a:spcBef>
              <a:spcAft>
                <a:spcPct val="0"/>
              </a:spcAft>
            </a:pPr>
            <a:r>
              <a:rPr lang="en-US" altLang="zh-CN" sz="1200" i="1" u="sng">
                <a:latin typeface="Times New Roman" panose="02020603050405020304"/>
                <a:ea typeface="Times New Roman" panose="02020603050405020304"/>
              </a:rPr>
              <a:t>F</a:t>
            </a:r>
            <a:r>
              <a:rPr lang="en-US" altLang="zh-CN" sz="1200" i="1" u="sng">
                <a:latin typeface="Times New Roman" panose="02020603050405020304"/>
                <a:ea typeface="宋体" panose="02010600030101010101" pitchFamily="2" charset="-122"/>
              </a:rPr>
              <a:t>ig</a:t>
            </a:r>
            <a:r>
              <a:rPr lang="en-US" altLang="zh-CN" sz="1200" i="1" u="sng">
                <a:latin typeface="Times New Roman" panose="02020603050405020304"/>
                <a:ea typeface="Times New Roman" panose="02020603050405020304"/>
              </a:rPr>
              <a:t>.</a:t>
            </a:r>
            <a:r>
              <a:rPr lang="en-US" altLang="zh-CN" sz="1200" i="1" u="sng">
                <a:latin typeface="Times New Roman" panose="02020603050405020304"/>
                <a:ea typeface="宋体" panose="02010600030101010101" pitchFamily="2" charset="-122"/>
              </a:rPr>
              <a:t> </a:t>
            </a:r>
            <a:r>
              <a:rPr lang="en-US" altLang="zh-CN" sz="1200" i="1" u="sng">
                <a:latin typeface="Times New Roman" panose="02020603050405020304"/>
                <a:ea typeface="Times New Roman" panose="02020603050405020304"/>
              </a:rPr>
              <a:t>When Cr=20e-9, the peak current of Cr </a:t>
            </a:r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CC26092-43B2-49A3-BAA8-CABB7CA970CC}" type="slidenum">
              <a:rPr lang="zh-CN" altLang="en-US" smtClean="0"/>
              <a:t>32</a:t>
            </a:fld>
            <a:endParaRPr lang="zh-CN" altLang="en-US" dirty="0"/>
          </a:p>
        </p:txBody>
      </p:sp>
      <p:sp>
        <p:nvSpPr>
          <p:cNvPr id="7" name="文本框 6"/>
          <p:cNvSpPr txBox="1"/>
          <p:nvPr/>
        </p:nvSpPr>
        <p:spPr>
          <a:xfrm>
            <a:off x="391795" y="306705"/>
            <a:ext cx="9799955" cy="5835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b="1" i="1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ome Way to Reduce the Overshoot Current</a:t>
            </a:r>
          </a:p>
        </p:txBody>
      </p:sp>
      <p:sp>
        <p:nvSpPr>
          <p:cNvPr id="3" name="文本框 2"/>
          <p:cNvSpPr txBox="1"/>
          <p:nvPr/>
        </p:nvSpPr>
        <p:spPr>
          <a:xfrm>
            <a:off x="391795" y="900430"/>
            <a:ext cx="10512425" cy="132207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indent="457200" algn="just" defTabSz="266700">
              <a:spcBef>
                <a:spcPct val="0"/>
              </a:spcBef>
              <a:spcAft>
                <a:spcPct val="0"/>
              </a:spcAft>
            </a:pPr>
            <a:r>
              <a:rPr lang="en-US" altLang="zh-CN" sz="2000">
                <a:latin typeface="Times New Roman" panose="02020603050405020304"/>
                <a:ea typeface="宋体" panose="02010600030101010101" pitchFamily="2" charset="-122"/>
              </a:rPr>
              <a:t>If you want to eliminate this spike current, you need to make the moment </a:t>
            </a:r>
            <a:r>
              <a:rPr lang="en-US" altLang="zh-CN" sz="2000" b="1">
                <a:solidFill>
                  <a:srgbClr val="C00000"/>
                </a:solidFill>
                <a:latin typeface="Times New Roman" panose="02020603050405020304"/>
                <a:ea typeface="宋体" panose="02010600030101010101" pitchFamily="2" charset="-122"/>
              </a:rPr>
              <a:t>when the switch conducts exactly the moment when iLr</a:t>
            </a:r>
            <a:r>
              <a:rPr lang="en-US" altLang="zh-CN" sz="2000" b="1">
                <a:solidFill>
                  <a:srgbClr val="C00000"/>
                </a:solidFill>
                <a:latin typeface="Times New Roman" panose="02020603050405020304"/>
                <a:ea typeface="宋体" panose="02010600030101010101" pitchFamily="2" charset="-122"/>
                <a:sym typeface="+mn-ea"/>
              </a:rPr>
              <a:t> crosses zero.</a:t>
            </a:r>
            <a:r>
              <a:rPr lang="en-US" altLang="zh-CN" sz="2000">
                <a:latin typeface="Times New Roman" panose="02020603050405020304"/>
                <a:ea typeface="宋体" panose="02010600030101010101" pitchFamily="2" charset="-122"/>
                <a:sym typeface="+mn-ea"/>
              </a:rPr>
              <a:t> </a:t>
            </a:r>
          </a:p>
          <a:p>
            <a:pPr marL="0" indent="457200" algn="just" defTabSz="266700">
              <a:spcBef>
                <a:spcPct val="0"/>
              </a:spcBef>
              <a:spcAft>
                <a:spcPct val="0"/>
              </a:spcAft>
            </a:pPr>
            <a:r>
              <a:rPr lang="en-US" altLang="zh-CN" sz="2000">
                <a:latin typeface="Times New Roman" panose="02020603050405020304"/>
                <a:ea typeface="宋体" panose="02010600030101010101" pitchFamily="2" charset="-122"/>
                <a:sym typeface="+mn-ea"/>
              </a:rPr>
              <a:t>At this time, there is neither current flowing through the anti parallel diode nor current charging Cr, and the MOSFET is turned on at this moment, </a:t>
            </a:r>
            <a:r>
              <a:rPr lang="en-US" altLang="zh-CN" sz="2000" b="1">
                <a:solidFill>
                  <a:srgbClr val="C00000"/>
                </a:solidFill>
                <a:latin typeface="Times New Roman" panose="02020603050405020304"/>
                <a:ea typeface="宋体" panose="02010600030101010101" pitchFamily="2" charset="-122"/>
                <a:sym typeface="+mn-ea"/>
              </a:rPr>
              <a:t>so there will be no over</a:t>
            </a:r>
            <a:r>
              <a:rPr lang="en-US" altLang="zh-CN" sz="2000" b="1">
                <a:solidFill>
                  <a:srgbClr val="C00000"/>
                </a:solidFill>
                <a:latin typeface="Times New Roman" panose="02020603050405020304"/>
                <a:ea typeface="Times New Roman" panose="02020603050405020304"/>
                <a:sym typeface="+mn-ea"/>
              </a:rPr>
              <a:t>shoot </a:t>
            </a:r>
            <a:r>
              <a:rPr lang="en-US" altLang="zh-CN" sz="2000" b="1">
                <a:solidFill>
                  <a:srgbClr val="C00000"/>
                </a:solidFill>
                <a:latin typeface="Times New Roman" panose="02020603050405020304"/>
                <a:ea typeface="宋体" panose="02010600030101010101" pitchFamily="2" charset="-122"/>
                <a:sym typeface="+mn-ea"/>
              </a:rPr>
              <a:t>current.</a:t>
            </a:r>
            <a:endParaRPr lang="en-US" altLang="zh-CN" sz="2000">
              <a:latin typeface="Times New Roman" panose="02020603050405020304"/>
              <a:ea typeface="宋体" panose="02010600030101010101" pitchFamily="2" charset="-122"/>
            </a:endParaRPr>
          </a:p>
        </p:txBody>
      </p:sp>
      <p:pic>
        <p:nvPicPr>
          <p:cNvPr id="6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34315" y="2542540"/>
            <a:ext cx="6361430" cy="3390265"/>
          </a:xfrm>
          <a:prstGeom prst="rect">
            <a:avLst/>
          </a:prstGeom>
          <a:noFill/>
          <a:ln>
            <a:noFill/>
          </a:ln>
        </p:spPr>
      </p:pic>
      <p:sp>
        <p:nvSpPr>
          <p:cNvPr id="8" name="文本框 7"/>
          <p:cNvSpPr txBox="1"/>
          <p:nvPr/>
        </p:nvSpPr>
        <p:spPr>
          <a:xfrm>
            <a:off x="322580" y="6080760"/>
            <a:ext cx="5462270" cy="27559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indent="0" algn="ctr" defTabSz="266700">
              <a:spcBef>
                <a:spcPct val="0"/>
              </a:spcBef>
              <a:spcAft>
                <a:spcPct val="0"/>
              </a:spcAft>
            </a:pPr>
            <a:r>
              <a:rPr lang="en-US" altLang="zh-CN" sz="1200" u="sng">
                <a:latin typeface="Times New Roman" panose="02020603050405020304"/>
                <a:ea typeface="Times New Roman" panose="02020603050405020304"/>
              </a:rPr>
              <a:t>F</a:t>
            </a:r>
            <a:r>
              <a:rPr lang="en-US" altLang="zh-CN" sz="1200" u="sng">
                <a:latin typeface="Times New Roman" panose="02020603050405020304"/>
                <a:ea typeface="宋体" panose="02010600030101010101" pitchFamily="2" charset="-122"/>
              </a:rPr>
              <a:t>ig. </a:t>
            </a:r>
            <a:r>
              <a:rPr lang="en-US" altLang="zh-CN" sz="1200" u="sng">
                <a:latin typeface="Times New Roman" panose="02020603050405020304"/>
                <a:ea typeface="Times New Roman" panose="02020603050405020304"/>
              </a:rPr>
              <a:t>When Ton=1.26e-6, the waveform of switching current</a:t>
            </a:r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004685" y="2588895"/>
            <a:ext cx="4665345" cy="3401695"/>
          </a:xfrm>
          <a:prstGeom prst="rect">
            <a:avLst/>
          </a:prstGeom>
        </p:spPr>
      </p:pic>
      <p:sp>
        <p:nvSpPr>
          <p:cNvPr id="10" name="文本框 9"/>
          <p:cNvSpPr txBox="1"/>
          <p:nvPr/>
        </p:nvSpPr>
        <p:spPr>
          <a:xfrm>
            <a:off x="6426200" y="6080760"/>
            <a:ext cx="5462270" cy="27559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indent="0" algn="ctr" defTabSz="266700">
              <a:spcBef>
                <a:spcPct val="0"/>
              </a:spcBef>
              <a:spcAft>
                <a:spcPct val="0"/>
              </a:spcAft>
            </a:pPr>
            <a:r>
              <a:rPr lang="en-US" altLang="zh-CN" sz="1200" u="sng">
                <a:latin typeface="Times New Roman" panose="02020603050405020304"/>
                <a:ea typeface="Times New Roman" panose="02020603050405020304"/>
              </a:rPr>
              <a:t>F</a:t>
            </a:r>
            <a:r>
              <a:rPr lang="en-US" altLang="zh-CN" sz="1200" u="sng">
                <a:latin typeface="Times New Roman" panose="02020603050405020304"/>
                <a:ea typeface="宋体" panose="02010600030101010101" pitchFamily="2" charset="-122"/>
              </a:rPr>
              <a:t>ig. </a:t>
            </a:r>
            <a:r>
              <a:rPr lang="en-US" altLang="zh-CN" sz="1200" u="sng">
                <a:latin typeface="Times New Roman" panose="02020603050405020304"/>
                <a:ea typeface="Times New Roman" panose="02020603050405020304"/>
              </a:rPr>
              <a:t>When Ton=1.26e-6, the output voltage</a:t>
            </a:r>
          </a:p>
        </p:txBody>
      </p:sp>
      <p:sp>
        <p:nvSpPr>
          <p:cNvPr id="11" name="文本框 10"/>
          <p:cNvSpPr txBox="1"/>
          <p:nvPr/>
        </p:nvSpPr>
        <p:spPr>
          <a:xfrm>
            <a:off x="290195" y="6414770"/>
            <a:ext cx="10962005" cy="30670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rPr lang="en-US" altLang="zh-CN" sz="1400" b="1">
                <a:solidFill>
                  <a:srgbClr val="C00000"/>
                </a:solidFill>
                <a:latin typeface="Times New Roman" panose="02020603050405020304"/>
                <a:ea typeface="宋体" panose="02010600030101010101" pitchFamily="2" charset="-122"/>
                <a:sym typeface="+mn-ea"/>
              </a:rPr>
              <a:t>Also we can see that duty cycle changing will not affect the output voltage, cause the output is controlled by the switching frequency.</a:t>
            </a:r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>
            <a:spLocks noChangeArrowheads="1"/>
          </p:cNvSpPr>
          <p:nvPr/>
        </p:nvSpPr>
        <p:spPr bwMode="auto">
          <a:xfrm>
            <a:off x="1022901" y="2367870"/>
            <a:ext cx="8050903" cy="1863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96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Thanks</a:t>
            </a:r>
            <a:r>
              <a:rPr kumimoji="0" lang="zh-CN" altLang="en-US" sz="96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！</a:t>
            </a: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1" t="36894" r="52889" b="37036"/>
          <a:stretch>
            <a:fillRect/>
          </a:stretch>
        </p:blipFill>
        <p:spPr>
          <a:xfrm>
            <a:off x="582625" y="518160"/>
            <a:ext cx="2485695" cy="772160"/>
          </a:xfrm>
          <a:prstGeom prst="rect">
            <a:avLst/>
          </a:prstGeom>
        </p:spPr>
      </p:pic>
      <p:sp>
        <p:nvSpPr>
          <p:cNvPr id="4" name="灯片编号占位符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CC26092-43B2-49A3-BAA8-CABB7CA970CC}" type="slidenum">
              <a:rPr lang="zh-CN" altLang="en-US" smtClean="0"/>
              <a:t>33</a:t>
            </a:fld>
            <a:endParaRPr lang="zh-CN" altLang="en-US"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等腰三角形 2"/>
          <p:cNvSpPr/>
          <p:nvPr/>
        </p:nvSpPr>
        <p:spPr>
          <a:xfrm>
            <a:off x="7779293" y="1352770"/>
            <a:ext cx="786014" cy="319218"/>
          </a:xfrm>
          <a:prstGeom prst="triangle">
            <a:avLst/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等线" panose="02010600030101010101" charset="-122"/>
              <a:ea typeface="等线" panose="02010600030101010101" charset="-122"/>
              <a:cs typeface="+mn-cs"/>
            </a:endParaRPr>
          </a:p>
        </p:txBody>
      </p:sp>
      <p:sp>
        <p:nvSpPr>
          <p:cNvPr id="4" name="等腰三角形 3"/>
          <p:cNvSpPr/>
          <p:nvPr/>
        </p:nvSpPr>
        <p:spPr>
          <a:xfrm rot="10800000">
            <a:off x="442594" y="4059463"/>
            <a:ext cx="1469333" cy="592304"/>
          </a:xfrm>
          <a:prstGeom prst="triangle">
            <a:avLst/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等线" panose="02010600030101010101" charset="-122"/>
              <a:ea typeface="等线" panose="02010600030101010101" charset="-122"/>
              <a:cs typeface="+mn-cs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1" y="1671988"/>
            <a:ext cx="12192000" cy="2547103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等线" panose="02010600030101010101" charset="-122"/>
              <a:ea typeface="等线" panose="02010600030101010101" charset="-122"/>
              <a:cs typeface="+mn-cs"/>
            </a:endParaRPr>
          </a:p>
        </p:txBody>
      </p:sp>
      <p:sp>
        <p:nvSpPr>
          <p:cNvPr id="6" name="直角三角形 5"/>
          <p:cNvSpPr/>
          <p:nvPr/>
        </p:nvSpPr>
        <p:spPr>
          <a:xfrm rot="10800000">
            <a:off x="8172299" y="1352771"/>
            <a:ext cx="4019701" cy="3253585"/>
          </a:xfrm>
          <a:prstGeom prst="rtTriangle">
            <a:avLst/>
          </a:prstGeom>
          <a:gradFill flip="none" rotWithShape="1">
            <a:gsLst>
              <a:gs pos="0">
                <a:srgbClr val="0070C0"/>
              </a:gs>
              <a:gs pos="100000">
                <a:srgbClr val="002060"/>
              </a:gs>
            </a:gsLst>
            <a:lin ang="108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等线" panose="02010600030101010101" charset="-122"/>
              <a:ea typeface="等线" panose="02010600030101010101" charset="-122"/>
              <a:cs typeface="+mn-cs"/>
            </a:endParaRPr>
          </a:p>
        </p:txBody>
      </p:sp>
      <p:sp>
        <p:nvSpPr>
          <p:cNvPr id="7" name="等腰三角形 6"/>
          <p:cNvSpPr/>
          <p:nvPr/>
        </p:nvSpPr>
        <p:spPr>
          <a:xfrm rot="5400000">
            <a:off x="-362138" y="4055479"/>
            <a:ext cx="1917757" cy="1193481"/>
          </a:xfrm>
          <a:prstGeom prst="triangle">
            <a:avLst/>
          </a:prstGeom>
          <a:gradFill flip="none" rotWithShape="1">
            <a:gsLst>
              <a:gs pos="0">
                <a:srgbClr val="0070C0"/>
              </a:gs>
              <a:gs pos="100000">
                <a:srgbClr val="002060"/>
              </a:gs>
            </a:gsLst>
            <a:lin ang="54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等线" panose="02010600030101010101" charset="-122"/>
              <a:ea typeface="等线" panose="02010600030101010101" charset="-122"/>
              <a:cs typeface="+mn-cs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4555490" y="2515870"/>
            <a:ext cx="7276465" cy="9220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altLang="zh-CN" sz="5400" b="1" dirty="0">
                <a:solidFill>
                  <a:prstClr val="black">
                    <a:lumMod val="95000"/>
                    <a:lumOff val="5000"/>
                  </a:prst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Theoretical Analysis</a:t>
            </a:r>
            <a:endParaRPr kumimoji="1" lang="zh-CN" altLang="en-US" sz="54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cxnSp>
        <p:nvCxnSpPr>
          <p:cNvPr id="11" name="直接连接符 10"/>
          <p:cNvCxnSpPr/>
          <p:nvPr/>
        </p:nvCxnSpPr>
        <p:spPr>
          <a:xfrm>
            <a:off x="4385212" y="2641572"/>
            <a:ext cx="0" cy="782385"/>
          </a:xfrm>
          <a:prstGeom prst="line">
            <a:avLst/>
          </a:prstGeom>
          <a:ln w="19050">
            <a:gradFill>
              <a:gsLst>
                <a:gs pos="0">
                  <a:srgbClr val="0070C0"/>
                </a:gs>
                <a:gs pos="100000">
                  <a:schemeClr val="accent1">
                    <a:lumMod val="30000"/>
                    <a:lumOff val="70000"/>
                    <a:alpha val="0"/>
                  </a:schemeClr>
                </a:gs>
              </a:gsLst>
              <a:lin ang="5400000" scaled="1"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文本框 11"/>
          <p:cNvSpPr txBox="1"/>
          <p:nvPr/>
        </p:nvSpPr>
        <p:spPr>
          <a:xfrm>
            <a:off x="1037782" y="2514859"/>
            <a:ext cx="3206070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1" lang="en-US" altLang="zh-CN" sz="5400" b="1" i="0" u="none" strike="noStrike" kern="1200" cap="none" spc="0" normalizeH="0" baseline="0" noProof="0" dirty="0">
                <a:ln>
                  <a:noFill/>
                </a:ln>
                <a:gradFill>
                  <a:gsLst>
                    <a:gs pos="0">
                      <a:srgbClr val="0070C0"/>
                    </a:gs>
                    <a:gs pos="100000">
                      <a:srgbClr val="002060"/>
                    </a:gs>
                  </a:gsLst>
                  <a:lin ang="13500000" scaled="1"/>
                </a:gra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PART. 01</a:t>
            </a:r>
            <a:endParaRPr kumimoji="1" lang="zh-CN" altLang="en-US" sz="5400" b="1" i="0" u="none" strike="noStrike" kern="1200" cap="none" spc="0" normalizeH="0" baseline="0" noProof="0" dirty="0">
              <a:ln>
                <a:noFill/>
              </a:ln>
              <a:gradFill>
                <a:gsLst>
                  <a:gs pos="0">
                    <a:srgbClr val="0070C0"/>
                  </a:gs>
                  <a:gs pos="100000">
                    <a:srgbClr val="002060"/>
                  </a:gs>
                </a:gsLst>
                <a:lin ang="13500000" scaled="1"/>
              </a:gra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pic>
        <p:nvPicPr>
          <p:cNvPr id="15" name="图片 14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1" t="36894" r="52889" b="37036"/>
          <a:stretch>
            <a:fillRect/>
          </a:stretch>
        </p:blipFill>
        <p:spPr>
          <a:xfrm>
            <a:off x="4548681" y="4419893"/>
            <a:ext cx="1200503" cy="372926"/>
          </a:xfrm>
          <a:prstGeom prst="rect">
            <a:avLst/>
          </a:prstGeom>
        </p:spPr>
      </p:pic>
      <p:sp>
        <p:nvSpPr>
          <p:cNvPr id="2" name="灯片编号占位符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CC26092-43B2-49A3-BAA8-CABB7CA970CC}" type="slidenum">
              <a:rPr lang="zh-CN" altLang="en-US" smtClean="0"/>
              <a:t>4</a:t>
            </a:fld>
            <a:endParaRPr lang="zh-CN" altLang="en-US"/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矩形 14"/>
          <p:cNvSpPr/>
          <p:nvPr/>
        </p:nvSpPr>
        <p:spPr>
          <a:xfrm>
            <a:off x="164465" y="0"/>
            <a:ext cx="8727440" cy="1066800"/>
          </a:xfrm>
          <a:prstGeom prst="rect">
            <a:avLst/>
          </a:prstGeom>
        </p:spPr>
        <p:txBody>
          <a:bodyPr wrap="square">
            <a:noAutofit/>
          </a:bodyPr>
          <a:lstStyle/>
          <a:p>
            <a:pPr lvl="0" algn="l">
              <a:lnSpc>
                <a:spcPct val="150000"/>
              </a:lnSpc>
              <a:defRPr/>
            </a:pPr>
            <a:r>
              <a:rPr lang="en-US" altLang="zh-CN" sz="4400" b="1" dirty="0">
                <a:solidFill>
                  <a:prstClr val="black">
                    <a:lumMod val="95000"/>
                    <a:lumOff val="5000"/>
                  </a:prst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Theoretical Analysis</a:t>
            </a:r>
          </a:p>
        </p:txBody>
      </p:sp>
      <p:sp>
        <p:nvSpPr>
          <p:cNvPr id="20" name="KSO_Shape"/>
          <p:cNvSpPr/>
          <p:nvPr/>
        </p:nvSpPr>
        <p:spPr bwMode="auto">
          <a:xfrm>
            <a:off x="2276755" y="2902364"/>
            <a:ext cx="678180" cy="506730"/>
          </a:xfrm>
          <a:custGeom>
            <a:avLst/>
            <a:gdLst>
              <a:gd name="T0" fmla="*/ 113939 w 6855"/>
              <a:gd name="T1" fmla="*/ 556 h 4342"/>
              <a:gd name="T2" fmla="*/ 83370 w 6855"/>
              <a:gd name="T3" fmla="*/ 7500 h 4342"/>
              <a:gd name="T4" fmla="*/ 56136 w 6855"/>
              <a:gd name="T5" fmla="*/ 21666 h 4342"/>
              <a:gd name="T6" fmla="*/ 33070 w 6855"/>
              <a:gd name="T7" fmla="*/ 41387 h 4342"/>
              <a:gd name="T8" fmla="*/ 15284 w 6855"/>
              <a:gd name="T9" fmla="*/ 66386 h 4342"/>
              <a:gd name="T10" fmla="*/ 3891 w 6855"/>
              <a:gd name="T11" fmla="*/ 95273 h 4342"/>
              <a:gd name="T12" fmla="*/ 0 w 6855"/>
              <a:gd name="T13" fmla="*/ 126939 h 4342"/>
              <a:gd name="T14" fmla="*/ 1389 w 6855"/>
              <a:gd name="T15" fmla="*/ 971345 h 4342"/>
              <a:gd name="T16" fmla="*/ 10004 w 6855"/>
              <a:gd name="T17" fmla="*/ 1001343 h 4342"/>
              <a:gd name="T18" fmla="*/ 25289 w 6855"/>
              <a:gd name="T19" fmla="*/ 1027731 h 4342"/>
              <a:gd name="T20" fmla="*/ 46409 w 6855"/>
              <a:gd name="T21" fmla="*/ 1049674 h 4342"/>
              <a:gd name="T22" fmla="*/ 71976 w 6855"/>
              <a:gd name="T23" fmla="*/ 1066340 h 4342"/>
              <a:gd name="T24" fmla="*/ 101433 w 6855"/>
              <a:gd name="T25" fmla="*/ 1076340 h 4342"/>
              <a:gd name="T26" fmla="*/ 825361 w 6855"/>
              <a:gd name="T27" fmla="*/ 1078840 h 4342"/>
              <a:gd name="T28" fmla="*/ 687245 w 6855"/>
              <a:gd name="T29" fmla="*/ 1143281 h 4342"/>
              <a:gd name="T30" fmla="*/ 665013 w 6855"/>
              <a:gd name="T31" fmla="*/ 1150225 h 4342"/>
              <a:gd name="T32" fmla="*/ 650284 w 6855"/>
              <a:gd name="T33" fmla="*/ 1162447 h 4342"/>
              <a:gd name="T34" fmla="*/ 638057 w 6855"/>
              <a:gd name="T35" fmla="*/ 1185779 h 4342"/>
              <a:gd name="T36" fmla="*/ 635000 w 6855"/>
              <a:gd name="T37" fmla="*/ 1206056 h 4342"/>
              <a:gd name="T38" fmla="*/ 1268333 w 6855"/>
              <a:gd name="T39" fmla="*/ 1189668 h 4342"/>
              <a:gd name="T40" fmla="*/ 1259996 w 6855"/>
              <a:gd name="T41" fmla="*/ 1169113 h 4342"/>
              <a:gd name="T42" fmla="*/ 1246934 w 6855"/>
              <a:gd name="T43" fmla="*/ 1155781 h 4342"/>
              <a:gd name="T44" fmla="*/ 1220812 w 6855"/>
              <a:gd name="T45" fmla="*/ 1144392 h 4342"/>
              <a:gd name="T46" fmla="*/ 1079361 w 6855"/>
              <a:gd name="T47" fmla="*/ 1142448 h 4342"/>
              <a:gd name="T48" fmla="*/ 1790783 w 6855"/>
              <a:gd name="T49" fmla="*/ 1078284 h 4342"/>
              <a:gd name="T50" fmla="*/ 1821352 w 6855"/>
              <a:gd name="T51" fmla="*/ 1071062 h 4342"/>
              <a:gd name="T52" fmla="*/ 1848864 w 6855"/>
              <a:gd name="T53" fmla="*/ 1057174 h 4342"/>
              <a:gd name="T54" fmla="*/ 1871652 w 6855"/>
              <a:gd name="T55" fmla="*/ 1037175 h 4342"/>
              <a:gd name="T56" fmla="*/ 1889438 w 6855"/>
              <a:gd name="T57" fmla="*/ 1012176 h 4342"/>
              <a:gd name="T58" fmla="*/ 1900832 w 6855"/>
              <a:gd name="T59" fmla="*/ 983566 h 4342"/>
              <a:gd name="T60" fmla="*/ 1905000 w 6855"/>
              <a:gd name="T61" fmla="*/ 952179 h 4342"/>
              <a:gd name="T62" fmla="*/ 1903333 w 6855"/>
              <a:gd name="T63" fmla="*/ 107773 h 4342"/>
              <a:gd name="T64" fmla="*/ 1894718 w 6855"/>
              <a:gd name="T65" fmla="*/ 77774 h 4342"/>
              <a:gd name="T66" fmla="*/ 1879711 w 6855"/>
              <a:gd name="T67" fmla="*/ 51109 h 4342"/>
              <a:gd name="T68" fmla="*/ 1858313 w 6855"/>
              <a:gd name="T69" fmla="*/ 29165 h 4342"/>
              <a:gd name="T70" fmla="*/ 1832746 w 6855"/>
              <a:gd name="T71" fmla="*/ 12499 h 4342"/>
              <a:gd name="T72" fmla="*/ 1803289 w 6855"/>
              <a:gd name="T73" fmla="*/ 2500 h 4342"/>
              <a:gd name="T74" fmla="*/ 1841083 w 6855"/>
              <a:gd name="T75" fmla="*/ 952179 h 4342"/>
              <a:gd name="T76" fmla="*/ 1836359 w 6855"/>
              <a:gd name="T77" fmla="*/ 976900 h 4342"/>
              <a:gd name="T78" fmla="*/ 1818018 w 6855"/>
              <a:gd name="T79" fmla="*/ 1001065 h 4342"/>
              <a:gd name="T80" fmla="*/ 1790505 w 6855"/>
              <a:gd name="T81" fmla="*/ 1014120 h 4342"/>
              <a:gd name="T82" fmla="*/ 120330 w 6855"/>
              <a:gd name="T83" fmla="*/ 1015231 h 4342"/>
              <a:gd name="T84" fmla="*/ 91707 w 6855"/>
              <a:gd name="T85" fmla="*/ 1004676 h 4342"/>
              <a:gd name="T86" fmla="*/ 71142 w 6855"/>
              <a:gd name="T87" fmla="*/ 982177 h 4342"/>
              <a:gd name="T88" fmla="*/ 63361 w 6855"/>
              <a:gd name="T89" fmla="*/ 952179 h 4342"/>
              <a:gd name="T90" fmla="*/ 66418 w 6855"/>
              <a:gd name="T91" fmla="*/ 108051 h 4342"/>
              <a:gd name="T92" fmla="*/ 81980 w 6855"/>
              <a:gd name="T93" fmla="*/ 82218 h 4342"/>
              <a:gd name="T94" fmla="*/ 107825 w 6855"/>
              <a:gd name="T95" fmla="*/ 66108 h 4342"/>
              <a:gd name="T96" fmla="*/ 1777722 w 6855"/>
              <a:gd name="T97" fmla="*/ 63330 h 4342"/>
              <a:gd name="T98" fmla="*/ 1808291 w 6855"/>
              <a:gd name="T99" fmla="*/ 70830 h 4342"/>
              <a:gd name="T100" fmla="*/ 1830523 w 6855"/>
              <a:gd name="T101" fmla="*/ 91385 h 4342"/>
              <a:gd name="T102" fmla="*/ 1840805 w 6855"/>
              <a:gd name="T103" fmla="*/ 120272 h 4342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</a:gdLst>
            <a:ahLst/>
            <a:cxnLst>
              <a:cxn ang="T104">
                <a:pos x="T0" y="T1"/>
              </a:cxn>
              <a:cxn ang="T105">
                <a:pos x="T2" y="T3"/>
              </a:cxn>
              <a:cxn ang="T106">
                <a:pos x="T4" y="T5"/>
              </a:cxn>
              <a:cxn ang="T107">
                <a:pos x="T6" y="T7"/>
              </a:cxn>
              <a:cxn ang="T108">
                <a:pos x="T8" y="T9"/>
              </a:cxn>
              <a:cxn ang="T109">
                <a:pos x="T10" y="T11"/>
              </a:cxn>
              <a:cxn ang="T110">
                <a:pos x="T12" y="T13"/>
              </a:cxn>
              <a:cxn ang="T111">
                <a:pos x="T14" y="T15"/>
              </a:cxn>
              <a:cxn ang="T112">
                <a:pos x="T16" y="T17"/>
              </a:cxn>
              <a:cxn ang="T113">
                <a:pos x="T18" y="T19"/>
              </a:cxn>
              <a:cxn ang="T114">
                <a:pos x="T20" y="T21"/>
              </a:cxn>
              <a:cxn ang="T115">
                <a:pos x="T22" y="T23"/>
              </a:cxn>
              <a:cxn ang="T116">
                <a:pos x="T24" y="T25"/>
              </a:cxn>
              <a:cxn ang="T117">
                <a:pos x="T26" y="T27"/>
              </a:cxn>
              <a:cxn ang="T118">
                <a:pos x="T28" y="T29"/>
              </a:cxn>
              <a:cxn ang="T119">
                <a:pos x="T30" y="T31"/>
              </a:cxn>
              <a:cxn ang="T120">
                <a:pos x="T32" y="T33"/>
              </a:cxn>
              <a:cxn ang="T121">
                <a:pos x="T34" y="T35"/>
              </a:cxn>
              <a:cxn ang="T122">
                <a:pos x="T36" y="T37"/>
              </a:cxn>
              <a:cxn ang="T123">
                <a:pos x="T38" y="T39"/>
              </a:cxn>
              <a:cxn ang="T124">
                <a:pos x="T40" y="T41"/>
              </a:cxn>
              <a:cxn ang="T125">
                <a:pos x="T42" y="T43"/>
              </a:cxn>
              <a:cxn ang="T126">
                <a:pos x="T44" y="T45"/>
              </a:cxn>
              <a:cxn ang="T127">
                <a:pos x="T46" y="T47"/>
              </a:cxn>
              <a:cxn ang="T128">
                <a:pos x="T48" y="T49"/>
              </a:cxn>
              <a:cxn ang="T129">
                <a:pos x="T50" y="T51"/>
              </a:cxn>
              <a:cxn ang="T130">
                <a:pos x="T52" y="T53"/>
              </a:cxn>
              <a:cxn ang="T131">
                <a:pos x="T54" y="T55"/>
              </a:cxn>
              <a:cxn ang="T132">
                <a:pos x="T56" y="T57"/>
              </a:cxn>
              <a:cxn ang="T133">
                <a:pos x="T58" y="T59"/>
              </a:cxn>
              <a:cxn ang="T134">
                <a:pos x="T60" y="T61"/>
              </a:cxn>
              <a:cxn ang="T135">
                <a:pos x="T62" y="T63"/>
              </a:cxn>
              <a:cxn ang="T136">
                <a:pos x="T64" y="T65"/>
              </a:cxn>
              <a:cxn ang="T137">
                <a:pos x="T66" y="T67"/>
              </a:cxn>
              <a:cxn ang="T138">
                <a:pos x="T68" y="T69"/>
              </a:cxn>
              <a:cxn ang="T139">
                <a:pos x="T70" y="T71"/>
              </a:cxn>
              <a:cxn ang="T140">
                <a:pos x="T72" y="T73"/>
              </a:cxn>
              <a:cxn ang="T141">
                <a:pos x="T74" y="T75"/>
              </a:cxn>
              <a:cxn ang="T142">
                <a:pos x="T76" y="T77"/>
              </a:cxn>
              <a:cxn ang="T143">
                <a:pos x="T78" y="T79"/>
              </a:cxn>
              <a:cxn ang="T144">
                <a:pos x="T80" y="T81"/>
              </a:cxn>
              <a:cxn ang="T145">
                <a:pos x="T82" y="T83"/>
              </a:cxn>
              <a:cxn ang="T146">
                <a:pos x="T84" y="T85"/>
              </a:cxn>
              <a:cxn ang="T147">
                <a:pos x="T86" y="T87"/>
              </a:cxn>
              <a:cxn ang="T148">
                <a:pos x="T88" y="T89"/>
              </a:cxn>
              <a:cxn ang="T149">
                <a:pos x="T90" y="T91"/>
              </a:cxn>
              <a:cxn ang="T150">
                <a:pos x="T92" y="T93"/>
              </a:cxn>
              <a:cxn ang="T151">
                <a:pos x="T94" y="T95"/>
              </a:cxn>
              <a:cxn ang="T152">
                <a:pos x="T96" y="T97"/>
              </a:cxn>
              <a:cxn ang="T153">
                <a:pos x="T98" y="T99"/>
              </a:cxn>
              <a:cxn ang="T154">
                <a:pos x="T100" y="T101"/>
              </a:cxn>
              <a:cxn ang="T155">
                <a:pos x="T102" y="T103"/>
              </a:cxn>
            </a:cxnLst>
            <a:rect l="0" t="0" r="r" b="b"/>
            <a:pathLst>
              <a:path w="6855" h="4342">
                <a:moveTo>
                  <a:pt x="6397" y="0"/>
                </a:moveTo>
                <a:lnTo>
                  <a:pt x="456" y="0"/>
                </a:lnTo>
                <a:lnTo>
                  <a:pt x="433" y="1"/>
                </a:lnTo>
                <a:lnTo>
                  <a:pt x="410" y="2"/>
                </a:lnTo>
                <a:lnTo>
                  <a:pt x="387" y="5"/>
                </a:lnTo>
                <a:lnTo>
                  <a:pt x="365" y="9"/>
                </a:lnTo>
                <a:lnTo>
                  <a:pt x="343" y="15"/>
                </a:lnTo>
                <a:lnTo>
                  <a:pt x="322" y="20"/>
                </a:lnTo>
                <a:lnTo>
                  <a:pt x="300" y="27"/>
                </a:lnTo>
                <a:lnTo>
                  <a:pt x="279" y="35"/>
                </a:lnTo>
                <a:lnTo>
                  <a:pt x="259" y="45"/>
                </a:lnTo>
                <a:lnTo>
                  <a:pt x="240" y="55"/>
                </a:lnTo>
                <a:lnTo>
                  <a:pt x="220" y="67"/>
                </a:lnTo>
                <a:lnTo>
                  <a:pt x="202" y="78"/>
                </a:lnTo>
                <a:lnTo>
                  <a:pt x="184" y="91"/>
                </a:lnTo>
                <a:lnTo>
                  <a:pt x="167" y="105"/>
                </a:lnTo>
                <a:lnTo>
                  <a:pt x="150" y="118"/>
                </a:lnTo>
                <a:lnTo>
                  <a:pt x="134" y="134"/>
                </a:lnTo>
                <a:lnTo>
                  <a:pt x="119" y="149"/>
                </a:lnTo>
                <a:lnTo>
                  <a:pt x="105" y="167"/>
                </a:lnTo>
                <a:lnTo>
                  <a:pt x="91" y="184"/>
                </a:lnTo>
                <a:lnTo>
                  <a:pt x="78" y="201"/>
                </a:lnTo>
                <a:lnTo>
                  <a:pt x="66" y="221"/>
                </a:lnTo>
                <a:lnTo>
                  <a:pt x="55" y="239"/>
                </a:lnTo>
                <a:lnTo>
                  <a:pt x="45" y="259"/>
                </a:lnTo>
                <a:lnTo>
                  <a:pt x="36" y="280"/>
                </a:lnTo>
                <a:lnTo>
                  <a:pt x="28" y="300"/>
                </a:lnTo>
                <a:lnTo>
                  <a:pt x="21" y="321"/>
                </a:lnTo>
                <a:lnTo>
                  <a:pt x="14" y="343"/>
                </a:lnTo>
                <a:lnTo>
                  <a:pt x="9" y="365"/>
                </a:lnTo>
                <a:lnTo>
                  <a:pt x="5" y="388"/>
                </a:lnTo>
                <a:lnTo>
                  <a:pt x="2" y="410"/>
                </a:lnTo>
                <a:lnTo>
                  <a:pt x="0" y="433"/>
                </a:lnTo>
                <a:lnTo>
                  <a:pt x="0" y="457"/>
                </a:lnTo>
                <a:lnTo>
                  <a:pt x="0" y="3428"/>
                </a:lnTo>
                <a:lnTo>
                  <a:pt x="0" y="3451"/>
                </a:lnTo>
                <a:lnTo>
                  <a:pt x="2" y="3474"/>
                </a:lnTo>
                <a:lnTo>
                  <a:pt x="5" y="3497"/>
                </a:lnTo>
                <a:lnTo>
                  <a:pt x="9" y="3519"/>
                </a:lnTo>
                <a:lnTo>
                  <a:pt x="14" y="3541"/>
                </a:lnTo>
                <a:lnTo>
                  <a:pt x="21" y="3563"/>
                </a:lnTo>
                <a:lnTo>
                  <a:pt x="28" y="3584"/>
                </a:lnTo>
                <a:lnTo>
                  <a:pt x="36" y="3605"/>
                </a:lnTo>
                <a:lnTo>
                  <a:pt x="45" y="3625"/>
                </a:lnTo>
                <a:lnTo>
                  <a:pt x="55" y="3644"/>
                </a:lnTo>
                <a:lnTo>
                  <a:pt x="66" y="3664"/>
                </a:lnTo>
                <a:lnTo>
                  <a:pt x="78" y="3682"/>
                </a:lnTo>
                <a:lnTo>
                  <a:pt x="91" y="3700"/>
                </a:lnTo>
                <a:lnTo>
                  <a:pt x="105" y="3717"/>
                </a:lnTo>
                <a:lnTo>
                  <a:pt x="119" y="3734"/>
                </a:lnTo>
                <a:lnTo>
                  <a:pt x="134" y="3750"/>
                </a:lnTo>
                <a:lnTo>
                  <a:pt x="150" y="3765"/>
                </a:lnTo>
                <a:lnTo>
                  <a:pt x="167" y="3779"/>
                </a:lnTo>
                <a:lnTo>
                  <a:pt x="184" y="3793"/>
                </a:lnTo>
                <a:lnTo>
                  <a:pt x="202" y="3806"/>
                </a:lnTo>
                <a:lnTo>
                  <a:pt x="220" y="3818"/>
                </a:lnTo>
                <a:lnTo>
                  <a:pt x="240" y="3829"/>
                </a:lnTo>
                <a:lnTo>
                  <a:pt x="259" y="3839"/>
                </a:lnTo>
                <a:lnTo>
                  <a:pt x="279" y="3848"/>
                </a:lnTo>
                <a:lnTo>
                  <a:pt x="300" y="3856"/>
                </a:lnTo>
                <a:lnTo>
                  <a:pt x="322" y="3863"/>
                </a:lnTo>
                <a:lnTo>
                  <a:pt x="343" y="3870"/>
                </a:lnTo>
                <a:lnTo>
                  <a:pt x="365" y="3875"/>
                </a:lnTo>
                <a:lnTo>
                  <a:pt x="387" y="3879"/>
                </a:lnTo>
                <a:lnTo>
                  <a:pt x="410" y="3882"/>
                </a:lnTo>
                <a:lnTo>
                  <a:pt x="433" y="3884"/>
                </a:lnTo>
                <a:lnTo>
                  <a:pt x="456" y="3884"/>
                </a:lnTo>
                <a:lnTo>
                  <a:pt x="2970" y="3884"/>
                </a:lnTo>
                <a:lnTo>
                  <a:pt x="2970" y="4113"/>
                </a:lnTo>
                <a:lnTo>
                  <a:pt x="2513" y="4113"/>
                </a:lnTo>
                <a:lnTo>
                  <a:pt x="2492" y="4113"/>
                </a:lnTo>
                <a:lnTo>
                  <a:pt x="2473" y="4116"/>
                </a:lnTo>
                <a:lnTo>
                  <a:pt x="2454" y="4118"/>
                </a:lnTo>
                <a:lnTo>
                  <a:pt x="2438" y="4123"/>
                </a:lnTo>
                <a:lnTo>
                  <a:pt x="2422" y="4128"/>
                </a:lnTo>
                <a:lnTo>
                  <a:pt x="2407" y="4134"/>
                </a:lnTo>
                <a:lnTo>
                  <a:pt x="2393" y="4141"/>
                </a:lnTo>
                <a:lnTo>
                  <a:pt x="2381" y="4148"/>
                </a:lnTo>
                <a:lnTo>
                  <a:pt x="2369" y="4157"/>
                </a:lnTo>
                <a:lnTo>
                  <a:pt x="2359" y="4166"/>
                </a:lnTo>
                <a:lnTo>
                  <a:pt x="2349" y="4176"/>
                </a:lnTo>
                <a:lnTo>
                  <a:pt x="2340" y="4185"/>
                </a:lnTo>
                <a:lnTo>
                  <a:pt x="2332" y="4195"/>
                </a:lnTo>
                <a:lnTo>
                  <a:pt x="2325" y="4206"/>
                </a:lnTo>
                <a:lnTo>
                  <a:pt x="2314" y="4227"/>
                </a:lnTo>
                <a:lnTo>
                  <a:pt x="2303" y="4248"/>
                </a:lnTo>
                <a:lnTo>
                  <a:pt x="2296" y="4269"/>
                </a:lnTo>
                <a:lnTo>
                  <a:pt x="2292" y="4289"/>
                </a:lnTo>
                <a:lnTo>
                  <a:pt x="2288" y="4306"/>
                </a:lnTo>
                <a:lnTo>
                  <a:pt x="2286" y="4321"/>
                </a:lnTo>
                <a:lnTo>
                  <a:pt x="2285" y="4331"/>
                </a:lnTo>
                <a:lnTo>
                  <a:pt x="2285" y="4342"/>
                </a:lnTo>
                <a:lnTo>
                  <a:pt x="4570" y="4342"/>
                </a:lnTo>
                <a:lnTo>
                  <a:pt x="4569" y="4321"/>
                </a:lnTo>
                <a:lnTo>
                  <a:pt x="4567" y="4301"/>
                </a:lnTo>
                <a:lnTo>
                  <a:pt x="4564" y="4283"/>
                </a:lnTo>
                <a:lnTo>
                  <a:pt x="4559" y="4266"/>
                </a:lnTo>
                <a:lnTo>
                  <a:pt x="4555" y="4251"/>
                </a:lnTo>
                <a:lnTo>
                  <a:pt x="4548" y="4236"/>
                </a:lnTo>
                <a:lnTo>
                  <a:pt x="4541" y="4222"/>
                </a:lnTo>
                <a:lnTo>
                  <a:pt x="4534" y="4209"/>
                </a:lnTo>
                <a:lnTo>
                  <a:pt x="4526" y="4198"/>
                </a:lnTo>
                <a:lnTo>
                  <a:pt x="4517" y="4187"/>
                </a:lnTo>
                <a:lnTo>
                  <a:pt x="4507" y="4178"/>
                </a:lnTo>
                <a:lnTo>
                  <a:pt x="4497" y="4169"/>
                </a:lnTo>
                <a:lnTo>
                  <a:pt x="4487" y="4161"/>
                </a:lnTo>
                <a:lnTo>
                  <a:pt x="4476" y="4154"/>
                </a:lnTo>
                <a:lnTo>
                  <a:pt x="4456" y="4141"/>
                </a:lnTo>
                <a:lnTo>
                  <a:pt x="4434" y="4132"/>
                </a:lnTo>
                <a:lnTo>
                  <a:pt x="4413" y="4125"/>
                </a:lnTo>
                <a:lnTo>
                  <a:pt x="4393" y="4120"/>
                </a:lnTo>
                <a:lnTo>
                  <a:pt x="4376" y="4117"/>
                </a:lnTo>
                <a:lnTo>
                  <a:pt x="4362" y="4115"/>
                </a:lnTo>
                <a:lnTo>
                  <a:pt x="4351" y="4113"/>
                </a:lnTo>
                <a:lnTo>
                  <a:pt x="4340" y="4113"/>
                </a:lnTo>
                <a:lnTo>
                  <a:pt x="3884" y="4113"/>
                </a:lnTo>
                <a:lnTo>
                  <a:pt x="3884" y="3884"/>
                </a:lnTo>
                <a:lnTo>
                  <a:pt x="6397" y="3884"/>
                </a:lnTo>
                <a:lnTo>
                  <a:pt x="6421" y="3884"/>
                </a:lnTo>
                <a:lnTo>
                  <a:pt x="6444" y="3882"/>
                </a:lnTo>
                <a:lnTo>
                  <a:pt x="6466" y="3879"/>
                </a:lnTo>
                <a:lnTo>
                  <a:pt x="6489" y="3875"/>
                </a:lnTo>
                <a:lnTo>
                  <a:pt x="6511" y="3870"/>
                </a:lnTo>
                <a:lnTo>
                  <a:pt x="6533" y="3863"/>
                </a:lnTo>
                <a:lnTo>
                  <a:pt x="6554" y="3856"/>
                </a:lnTo>
                <a:lnTo>
                  <a:pt x="6575" y="3848"/>
                </a:lnTo>
                <a:lnTo>
                  <a:pt x="6595" y="3839"/>
                </a:lnTo>
                <a:lnTo>
                  <a:pt x="6615" y="3829"/>
                </a:lnTo>
                <a:lnTo>
                  <a:pt x="6633" y="3818"/>
                </a:lnTo>
                <a:lnTo>
                  <a:pt x="6653" y="3806"/>
                </a:lnTo>
                <a:lnTo>
                  <a:pt x="6670" y="3793"/>
                </a:lnTo>
                <a:lnTo>
                  <a:pt x="6687" y="3779"/>
                </a:lnTo>
                <a:lnTo>
                  <a:pt x="6705" y="3765"/>
                </a:lnTo>
                <a:lnTo>
                  <a:pt x="6720" y="3750"/>
                </a:lnTo>
                <a:lnTo>
                  <a:pt x="6735" y="3734"/>
                </a:lnTo>
                <a:lnTo>
                  <a:pt x="6750" y="3717"/>
                </a:lnTo>
                <a:lnTo>
                  <a:pt x="6764" y="3700"/>
                </a:lnTo>
                <a:lnTo>
                  <a:pt x="6776" y="3682"/>
                </a:lnTo>
                <a:lnTo>
                  <a:pt x="6788" y="3664"/>
                </a:lnTo>
                <a:lnTo>
                  <a:pt x="6799" y="3644"/>
                </a:lnTo>
                <a:lnTo>
                  <a:pt x="6810" y="3625"/>
                </a:lnTo>
                <a:lnTo>
                  <a:pt x="6818" y="3605"/>
                </a:lnTo>
                <a:lnTo>
                  <a:pt x="6827" y="3584"/>
                </a:lnTo>
                <a:lnTo>
                  <a:pt x="6834" y="3563"/>
                </a:lnTo>
                <a:lnTo>
                  <a:pt x="6840" y="3541"/>
                </a:lnTo>
                <a:lnTo>
                  <a:pt x="6845" y="3519"/>
                </a:lnTo>
                <a:lnTo>
                  <a:pt x="6849" y="3497"/>
                </a:lnTo>
                <a:lnTo>
                  <a:pt x="6852" y="3474"/>
                </a:lnTo>
                <a:lnTo>
                  <a:pt x="6853" y="3451"/>
                </a:lnTo>
                <a:lnTo>
                  <a:pt x="6855" y="3428"/>
                </a:lnTo>
                <a:lnTo>
                  <a:pt x="6855" y="457"/>
                </a:lnTo>
                <a:lnTo>
                  <a:pt x="6853" y="433"/>
                </a:lnTo>
                <a:lnTo>
                  <a:pt x="6852" y="410"/>
                </a:lnTo>
                <a:lnTo>
                  <a:pt x="6849" y="388"/>
                </a:lnTo>
                <a:lnTo>
                  <a:pt x="6845" y="365"/>
                </a:lnTo>
                <a:lnTo>
                  <a:pt x="6840" y="343"/>
                </a:lnTo>
                <a:lnTo>
                  <a:pt x="6834" y="321"/>
                </a:lnTo>
                <a:lnTo>
                  <a:pt x="6827" y="300"/>
                </a:lnTo>
                <a:lnTo>
                  <a:pt x="6818" y="280"/>
                </a:lnTo>
                <a:lnTo>
                  <a:pt x="6810" y="259"/>
                </a:lnTo>
                <a:lnTo>
                  <a:pt x="6799" y="239"/>
                </a:lnTo>
                <a:lnTo>
                  <a:pt x="6788" y="221"/>
                </a:lnTo>
                <a:lnTo>
                  <a:pt x="6776" y="201"/>
                </a:lnTo>
                <a:lnTo>
                  <a:pt x="6764" y="184"/>
                </a:lnTo>
                <a:lnTo>
                  <a:pt x="6750" y="167"/>
                </a:lnTo>
                <a:lnTo>
                  <a:pt x="6735" y="149"/>
                </a:lnTo>
                <a:lnTo>
                  <a:pt x="6720" y="134"/>
                </a:lnTo>
                <a:lnTo>
                  <a:pt x="6705" y="118"/>
                </a:lnTo>
                <a:lnTo>
                  <a:pt x="6687" y="105"/>
                </a:lnTo>
                <a:lnTo>
                  <a:pt x="6670" y="91"/>
                </a:lnTo>
                <a:lnTo>
                  <a:pt x="6653" y="78"/>
                </a:lnTo>
                <a:lnTo>
                  <a:pt x="6633" y="67"/>
                </a:lnTo>
                <a:lnTo>
                  <a:pt x="6615" y="55"/>
                </a:lnTo>
                <a:lnTo>
                  <a:pt x="6595" y="45"/>
                </a:lnTo>
                <a:lnTo>
                  <a:pt x="6575" y="35"/>
                </a:lnTo>
                <a:lnTo>
                  <a:pt x="6554" y="27"/>
                </a:lnTo>
                <a:lnTo>
                  <a:pt x="6533" y="20"/>
                </a:lnTo>
                <a:lnTo>
                  <a:pt x="6511" y="15"/>
                </a:lnTo>
                <a:lnTo>
                  <a:pt x="6489" y="9"/>
                </a:lnTo>
                <a:lnTo>
                  <a:pt x="6466" y="5"/>
                </a:lnTo>
                <a:lnTo>
                  <a:pt x="6444" y="2"/>
                </a:lnTo>
                <a:lnTo>
                  <a:pt x="6421" y="1"/>
                </a:lnTo>
                <a:lnTo>
                  <a:pt x="6397" y="0"/>
                </a:lnTo>
                <a:close/>
                <a:moveTo>
                  <a:pt x="6625" y="3428"/>
                </a:moveTo>
                <a:lnTo>
                  <a:pt x="6625" y="3428"/>
                </a:lnTo>
                <a:lnTo>
                  <a:pt x="6624" y="3451"/>
                </a:lnTo>
                <a:lnTo>
                  <a:pt x="6621" y="3474"/>
                </a:lnTo>
                <a:lnTo>
                  <a:pt x="6616" y="3496"/>
                </a:lnTo>
                <a:lnTo>
                  <a:pt x="6608" y="3517"/>
                </a:lnTo>
                <a:lnTo>
                  <a:pt x="6599" y="3536"/>
                </a:lnTo>
                <a:lnTo>
                  <a:pt x="6587" y="3555"/>
                </a:lnTo>
                <a:lnTo>
                  <a:pt x="6573" y="3573"/>
                </a:lnTo>
                <a:lnTo>
                  <a:pt x="6558" y="3589"/>
                </a:lnTo>
                <a:lnTo>
                  <a:pt x="6542" y="3604"/>
                </a:lnTo>
                <a:lnTo>
                  <a:pt x="6525" y="3617"/>
                </a:lnTo>
                <a:lnTo>
                  <a:pt x="6507" y="3628"/>
                </a:lnTo>
                <a:lnTo>
                  <a:pt x="6486" y="3638"/>
                </a:lnTo>
                <a:lnTo>
                  <a:pt x="6465" y="3646"/>
                </a:lnTo>
                <a:lnTo>
                  <a:pt x="6443" y="3651"/>
                </a:lnTo>
                <a:lnTo>
                  <a:pt x="6420" y="3655"/>
                </a:lnTo>
                <a:lnTo>
                  <a:pt x="6397" y="3656"/>
                </a:lnTo>
                <a:lnTo>
                  <a:pt x="456" y="3656"/>
                </a:lnTo>
                <a:lnTo>
                  <a:pt x="433" y="3655"/>
                </a:lnTo>
                <a:lnTo>
                  <a:pt x="410" y="3651"/>
                </a:lnTo>
                <a:lnTo>
                  <a:pt x="388" y="3646"/>
                </a:lnTo>
                <a:lnTo>
                  <a:pt x="368" y="3638"/>
                </a:lnTo>
                <a:lnTo>
                  <a:pt x="348" y="3628"/>
                </a:lnTo>
                <a:lnTo>
                  <a:pt x="330" y="3617"/>
                </a:lnTo>
                <a:lnTo>
                  <a:pt x="311" y="3604"/>
                </a:lnTo>
                <a:lnTo>
                  <a:pt x="295" y="3589"/>
                </a:lnTo>
                <a:lnTo>
                  <a:pt x="280" y="3573"/>
                </a:lnTo>
                <a:lnTo>
                  <a:pt x="267" y="3555"/>
                </a:lnTo>
                <a:lnTo>
                  <a:pt x="256" y="3536"/>
                </a:lnTo>
                <a:lnTo>
                  <a:pt x="247" y="3517"/>
                </a:lnTo>
                <a:lnTo>
                  <a:pt x="239" y="3496"/>
                </a:lnTo>
                <a:lnTo>
                  <a:pt x="233" y="3474"/>
                </a:lnTo>
                <a:lnTo>
                  <a:pt x="229" y="3451"/>
                </a:lnTo>
                <a:lnTo>
                  <a:pt x="228" y="3428"/>
                </a:lnTo>
                <a:lnTo>
                  <a:pt x="228" y="457"/>
                </a:lnTo>
                <a:lnTo>
                  <a:pt x="229" y="433"/>
                </a:lnTo>
                <a:lnTo>
                  <a:pt x="233" y="411"/>
                </a:lnTo>
                <a:lnTo>
                  <a:pt x="239" y="389"/>
                </a:lnTo>
                <a:lnTo>
                  <a:pt x="247" y="368"/>
                </a:lnTo>
                <a:lnTo>
                  <a:pt x="256" y="348"/>
                </a:lnTo>
                <a:lnTo>
                  <a:pt x="267" y="329"/>
                </a:lnTo>
                <a:lnTo>
                  <a:pt x="280" y="312"/>
                </a:lnTo>
                <a:lnTo>
                  <a:pt x="295" y="296"/>
                </a:lnTo>
                <a:lnTo>
                  <a:pt x="311" y="281"/>
                </a:lnTo>
                <a:lnTo>
                  <a:pt x="330" y="267"/>
                </a:lnTo>
                <a:lnTo>
                  <a:pt x="348" y="255"/>
                </a:lnTo>
                <a:lnTo>
                  <a:pt x="368" y="246"/>
                </a:lnTo>
                <a:lnTo>
                  <a:pt x="388" y="238"/>
                </a:lnTo>
                <a:lnTo>
                  <a:pt x="410" y="232"/>
                </a:lnTo>
                <a:lnTo>
                  <a:pt x="433" y="229"/>
                </a:lnTo>
                <a:lnTo>
                  <a:pt x="456" y="228"/>
                </a:lnTo>
                <a:lnTo>
                  <a:pt x="6397" y="228"/>
                </a:lnTo>
                <a:lnTo>
                  <a:pt x="6420" y="229"/>
                </a:lnTo>
                <a:lnTo>
                  <a:pt x="6443" y="232"/>
                </a:lnTo>
                <a:lnTo>
                  <a:pt x="6465" y="238"/>
                </a:lnTo>
                <a:lnTo>
                  <a:pt x="6486" y="246"/>
                </a:lnTo>
                <a:lnTo>
                  <a:pt x="6507" y="255"/>
                </a:lnTo>
                <a:lnTo>
                  <a:pt x="6525" y="267"/>
                </a:lnTo>
                <a:lnTo>
                  <a:pt x="6542" y="281"/>
                </a:lnTo>
                <a:lnTo>
                  <a:pt x="6558" y="296"/>
                </a:lnTo>
                <a:lnTo>
                  <a:pt x="6573" y="312"/>
                </a:lnTo>
                <a:lnTo>
                  <a:pt x="6587" y="329"/>
                </a:lnTo>
                <a:lnTo>
                  <a:pt x="6599" y="348"/>
                </a:lnTo>
                <a:lnTo>
                  <a:pt x="6608" y="368"/>
                </a:lnTo>
                <a:lnTo>
                  <a:pt x="6616" y="389"/>
                </a:lnTo>
                <a:lnTo>
                  <a:pt x="6621" y="411"/>
                </a:lnTo>
                <a:lnTo>
                  <a:pt x="6624" y="433"/>
                </a:lnTo>
                <a:lnTo>
                  <a:pt x="6625" y="457"/>
                </a:lnTo>
                <a:lnTo>
                  <a:pt x="6625" y="3428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</p:spPr>
        <p:txBody>
          <a:bodyPr bIns="144000" anchor="ctr">
            <a:scene3d>
              <a:camera prst="orthographicFront"/>
              <a:lightRig rig="threePt" dir="t"/>
            </a:scene3d>
            <a:sp3d>
              <a:contourClr>
                <a:srgbClr val="FFFFFF"/>
              </a:contourClr>
            </a:sp3d>
          </a:bodyPr>
          <a:lstStyle>
            <a:defPPr>
              <a:defRPr lang="zh-CN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 algn="ctr">
              <a:defRPr/>
            </a:pPr>
            <a:endParaRPr lang="zh-CN" altLang="en-US" dirty="0">
              <a:solidFill>
                <a:srgbClr val="FFFFFF"/>
              </a:solidFill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CC26092-43B2-49A3-BAA8-CABB7CA970CC}" type="slidenum">
              <a:rPr lang="zh-CN" altLang="en-US" smtClean="0"/>
              <a:t>5</a:t>
            </a:fld>
            <a:endParaRPr lang="zh-CN" altLang="en-US" dirty="0"/>
          </a:p>
        </p:txBody>
      </p:sp>
      <p:pic>
        <p:nvPicPr>
          <p:cNvPr id="3" name="图片 1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83540" y="1339215"/>
            <a:ext cx="4645660" cy="3634105"/>
          </a:xfrm>
          <a:prstGeom prst="rect">
            <a:avLst/>
          </a:prstGeom>
        </p:spPr>
      </p:pic>
      <p:pic>
        <p:nvPicPr>
          <p:cNvPr id="4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311140" y="1339215"/>
            <a:ext cx="6575425" cy="3298825"/>
          </a:xfrm>
          <a:prstGeom prst="rect">
            <a:avLst/>
          </a:prstGeom>
          <a:noFill/>
          <a:ln>
            <a:noFill/>
          </a:ln>
        </p:spPr>
      </p:pic>
      <p:sp>
        <p:nvSpPr>
          <p:cNvPr id="7" name="文本框 6"/>
          <p:cNvSpPr txBox="1"/>
          <p:nvPr/>
        </p:nvSpPr>
        <p:spPr>
          <a:xfrm>
            <a:off x="494030" y="5245735"/>
            <a:ext cx="5092700" cy="1253490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r>
              <a:rPr lang="en-US" altLang="zh-CN">
                <a:latin typeface="Times New Roman" panose="02020603050405020304" pitchFamily="18" charset="0"/>
                <a:cs typeface="Times New Roman" panose="02020603050405020304" pitchFamily="18" charset="0"/>
              </a:rPr>
              <a:t>Fig.2.1: idealized turn-on and turn-off process</a:t>
            </a:r>
          </a:p>
        </p:txBody>
      </p:sp>
      <p:sp>
        <p:nvSpPr>
          <p:cNvPr id="9" name="文本框 8"/>
          <p:cNvSpPr txBox="1"/>
          <p:nvPr/>
        </p:nvSpPr>
        <p:spPr>
          <a:xfrm>
            <a:off x="5587365" y="5245735"/>
            <a:ext cx="6438265" cy="6451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Fig.2.2: the voltage, current and power loss in switching process</a:t>
            </a:r>
            <a:endParaRPr lang="en-US" altLang="zh-CN"/>
          </a:p>
          <a:p>
            <a:endParaRPr lang="zh-CN" altLang="en-US"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等腰三角形 2"/>
          <p:cNvSpPr/>
          <p:nvPr/>
        </p:nvSpPr>
        <p:spPr>
          <a:xfrm>
            <a:off x="7779293" y="1352770"/>
            <a:ext cx="786014" cy="319218"/>
          </a:xfrm>
          <a:prstGeom prst="triangle">
            <a:avLst/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等线" panose="02010600030101010101" charset="-122"/>
              <a:ea typeface="等线" panose="02010600030101010101" charset="-122"/>
              <a:cs typeface="+mn-cs"/>
            </a:endParaRPr>
          </a:p>
        </p:txBody>
      </p:sp>
      <p:sp>
        <p:nvSpPr>
          <p:cNvPr id="4" name="等腰三角形 3"/>
          <p:cNvSpPr/>
          <p:nvPr/>
        </p:nvSpPr>
        <p:spPr>
          <a:xfrm rot="10800000">
            <a:off x="442594" y="4059463"/>
            <a:ext cx="1469333" cy="592304"/>
          </a:xfrm>
          <a:prstGeom prst="triangle">
            <a:avLst/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等线" panose="02010600030101010101" charset="-122"/>
              <a:ea typeface="等线" panose="02010600030101010101" charset="-122"/>
              <a:cs typeface="+mn-cs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1" y="1671988"/>
            <a:ext cx="12192000" cy="2547103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等线" panose="02010600030101010101" charset="-122"/>
              <a:ea typeface="等线" panose="02010600030101010101" charset="-122"/>
              <a:cs typeface="+mn-cs"/>
            </a:endParaRPr>
          </a:p>
        </p:txBody>
      </p:sp>
      <p:sp>
        <p:nvSpPr>
          <p:cNvPr id="6" name="直角三角形 5"/>
          <p:cNvSpPr/>
          <p:nvPr/>
        </p:nvSpPr>
        <p:spPr>
          <a:xfrm rot="10800000">
            <a:off x="8172299" y="1352771"/>
            <a:ext cx="4019701" cy="3253585"/>
          </a:xfrm>
          <a:prstGeom prst="rtTriangle">
            <a:avLst/>
          </a:prstGeom>
          <a:gradFill flip="none" rotWithShape="1">
            <a:gsLst>
              <a:gs pos="0">
                <a:srgbClr val="0070C0"/>
              </a:gs>
              <a:gs pos="100000">
                <a:srgbClr val="002060"/>
              </a:gs>
            </a:gsLst>
            <a:lin ang="108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等线" panose="02010600030101010101" charset="-122"/>
              <a:ea typeface="等线" panose="02010600030101010101" charset="-122"/>
              <a:cs typeface="+mn-cs"/>
            </a:endParaRPr>
          </a:p>
        </p:txBody>
      </p:sp>
      <p:sp>
        <p:nvSpPr>
          <p:cNvPr id="7" name="等腰三角形 6"/>
          <p:cNvSpPr/>
          <p:nvPr/>
        </p:nvSpPr>
        <p:spPr>
          <a:xfrm rot="5400000">
            <a:off x="-362138" y="4055479"/>
            <a:ext cx="1917757" cy="1193481"/>
          </a:xfrm>
          <a:prstGeom prst="triangle">
            <a:avLst/>
          </a:prstGeom>
          <a:gradFill flip="none" rotWithShape="1">
            <a:gsLst>
              <a:gs pos="0">
                <a:srgbClr val="0070C0"/>
              </a:gs>
              <a:gs pos="100000">
                <a:srgbClr val="002060"/>
              </a:gs>
            </a:gsLst>
            <a:lin ang="54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等线" panose="02010600030101010101" charset="-122"/>
              <a:ea typeface="等线" panose="02010600030101010101" charset="-122"/>
              <a:cs typeface="+mn-cs"/>
            </a:endParaRPr>
          </a:p>
        </p:txBody>
      </p:sp>
      <p:cxnSp>
        <p:nvCxnSpPr>
          <p:cNvPr id="11" name="直接连接符 10"/>
          <p:cNvCxnSpPr/>
          <p:nvPr/>
        </p:nvCxnSpPr>
        <p:spPr>
          <a:xfrm>
            <a:off x="4385212" y="2641572"/>
            <a:ext cx="0" cy="782385"/>
          </a:xfrm>
          <a:prstGeom prst="line">
            <a:avLst/>
          </a:prstGeom>
          <a:ln w="19050">
            <a:gradFill>
              <a:gsLst>
                <a:gs pos="0">
                  <a:srgbClr val="0070C0"/>
                </a:gs>
                <a:gs pos="100000">
                  <a:schemeClr val="accent1">
                    <a:lumMod val="30000"/>
                    <a:lumOff val="70000"/>
                    <a:alpha val="0"/>
                  </a:schemeClr>
                </a:gs>
              </a:gsLst>
              <a:lin ang="5400000" scaled="1"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文本框 11"/>
          <p:cNvSpPr txBox="1"/>
          <p:nvPr/>
        </p:nvSpPr>
        <p:spPr>
          <a:xfrm>
            <a:off x="1037782" y="2514859"/>
            <a:ext cx="3175000" cy="9220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1" lang="en-US" altLang="zh-CN" sz="5400" b="1" i="0" u="none" strike="noStrike" kern="1200" cap="none" spc="0" normalizeH="0" baseline="0" noProof="0" dirty="0">
                <a:ln>
                  <a:noFill/>
                </a:ln>
                <a:gradFill>
                  <a:gsLst>
                    <a:gs pos="0">
                      <a:srgbClr val="0070C0"/>
                    </a:gs>
                    <a:gs pos="100000">
                      <a:srgbClr val="002060"/>
                    </a:gs>
                  </a:gsLst>
                  <a:lin ang="13500000" scaled="1"/>
                </a:gra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PART. 02</a:t>
            </a:r>
            <a:endParaRPr kumimoji="1" lang="zh-CN" altLang="en-US" sz="5400" b="1" i="0" u="none" strike="noStrike" kern="1200" cap="none" spc="0" normalizeH="0" baseline="0" noProof="0" dirty="0">
              <a:ln>
                <a:noFill/>
              </a:ln>
              <a:gradFill>
                <a:gsLst>
                  <a:gs pos="0">
                    <a:srgbClr val="0070C0"/>
                  </a:gs>
                  <a:gs pos="100000">
                    <a:srgbClr val="002060"/>
                  </a:gs>
                </a:gsLst>
                <a:lin ang="13500000" scaled="1"/>
              </a:gra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pic>
        <p:nvPicPr>
          <p:cNvPr id="15" name="图片 14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1" t="36894" r="52889" b="37036"/>
          <a:stretch>
            <a:fillRect/>
          </a:stretch>
        </p:blipFill>
        <p:spPr>
          <a:xfrm>
            <a:off x="4548681" y="4419893"/>
            <a:ext cx="1200503" cy="372926"/>
          </a:xfrm>
          <a:prstGeom prst="rect">
            <a:avLst/>
          </a:prstGeom>
        </p:spPr>
      </p:pic>
      <p:sp>
        <p:nvSpPr>
          <p:cNvPr id="2" name="文本框 1"/>
          <p:cNvSpPr txBox="1"/>
          <p:nvPr/>
        </p:nvSpPr>
        <p:spPr>
          <a:xfrm>
            <a:off x="4672965" y="2484120"/>
            <a:ext cx="6673850" cy="9220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defRPr/>
            </a:pPr>
            <a:r>
              <a:rPr lang="en-US" altLang="zh-CN" sz="5400" b="1" dirty="0">
                <a:solidFill>
                  <a:prstClr val="black">
                    <a:lumMod val="95000"/>
                    <a:lumOff val="5000"/>
                  </a:prst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Simulation Result</a:t>
            </a:r>
            <a:endParaRPr kumimoji="1" lang="en-US" altLang="zh-CN" sz="5400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矩形 14"/>
          <p:cNvSpPr/>
          <p:nvPr/>
        </p:nvSpPr>
        <p:spPr>
          <a:xfrm>
            <a:off x="164465" y="0"/>
            <a:ext cx="8727440" cy="1066800"/>
          </a:xfrm>
          <a:prstGeom prst="rect">
            <a:avLst/>
          </a:prstGeom>
        </p:spPr>
        <p:txBody>
          <a:bodyPr wrap="square">
            <a:noAutofit/>
          </a:bodyPr>
          <a:lstStyle/>
          <a:p>
            <a:pPr lvl="0" algn="l">
              <a:lnSpc>
                <a:spcPct val="150000"/>
              </a:lnSpc>
              <a:defRPr/>
            </a:pPr>
            <a:r>
              <a:rPr lang="en-US" altLang="zh-CN" sz="4400" b="1" dirty="0">
                <a:solidFill>
                  <a:prstClr val="black">
                    <a:lumMod val="95000"/>
                    <a:lumOff val="5000"/>
                  </a:prst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imulation Model </a:t>
            </a:r>
          </a:p>
        </p:txBody>
      </p:sp>
      <p:sp>
        <p:nvSpPr>
          <p:cNvPr id="20" name="KSO_Shape"/>
          <p:cNvSpPr/>
          <p:nvPr/>
        </p:nvSpPr>
        <p:spPr bwMode="auto">
          <a:xfrm>
            <a:off x="2276755" y="2902364"/>
            <a:ext cx="678180" cy="506730"/>
          </a:xfrm>
          <a:custGeom>
            <a:avLst/>
            <a:gdLst>
              <a:gd name="T0" fmla="*/ 113939 w 6855"/>
              <a:gd name="T1" fmla="*/ 556 h 4342"/>
              <a:gd name="T2" fmla="*/ 83370 w 6855"/>
              <a:gd name="T3" fmla="*/ 7500 h 4342"/>
              <a:gd name="T4" fmla="*/ 56136 w 6855"/>
              <a:gd name="T5" fmla="*/ 21666 h 4342"/>
              <a:gd name="T6" fmla="*/ 33070 w 6855"/>
              <a:gd name="T7" fmla="*/ 41387 h 4342"/>
              <a:gd name="T8" fmla="*/ 15284 w 6855"/>
              <a:gd name="T9" fmla="*/ 66386 h 4342"/>
              <a:gd name="T10" fmla="*/ 3891 w 6855"/>
              <a:gd name="T11" fmla="*/ 95273 h 4342"/>
              <a:gd name="T12" fmla="*/ 0 w 6855"/>
              <a:gd name="T13" fmla="*/ 126939 h 4342"/>
              <a:gd name="T14" fmla="*/ 1389 w 6855"/>
              <a:gd name="T15" fmla="*/ 971345 h 4342"/>
              <a:gd name="T16" fmla="*/ 10004 w 6855"/>
              <a:gd name="T17" fmla="*/ 1001343 h 4342"/>
              <a:gd name="T18" fmla="*/ 25289 w 6855"/>
              <a:gd name="T19" fmla="*/ 1027731 h 4342"/>
              <a:gd name="T20" fmla="*/ 46409 w 6855"/>
              <a:gd name="T21" fmla="*/ 1049674 h 4342"/>
              <a:gd name="T22" fmla="*/ 71976 w 6855"/>
              <a:gd name="T23" fmla="*/ 1066340 h 4342"/>
              <a:gd name="T24" fmla="*/ 101433 w 6855"/>
              <a:gd name="T25" fmla="*/ 1076340 h 4342"/>
              <a:gd name="T26" fmla="*/ 825361 w 6855"/>
              <a:gd name="T27" fmla="*/ 1078840 h 4342"/>
              <a:gd name="T28" fmla="*/ 687245 w 6855"/>
              <a:gd name="T29" fmla="*/ 1143281 h 4342"/>
              <a:gd name="T30" fmla="*/ 665013 w 6855"/>
              <a:gd name="T31" fmla="*/ 1150225 h 4342"/>
              <a:gd name="T32" fmla="*/ 650284 w 6855"/>
              <a:gd name="T33" fmla="*/ 1162447 h 4342"/>
              <a:gd name="T34" fmla="*/ 638057 w 6855"/>
              <a:gd name="T35" fmla="*/ 1185779 h 4342"/>
              <a:gd name="T36" fmla="*/ 635000 w 6855"/>
              <a:gd name="T37" fmla="*/ 1206056 h 4342"/>
              <a:gd name="T38" fmla="*/ 1268333 w 6855"/>
              <a:gd name="T39" fmla="*/ 1189668 h 4342"/>
              <a:gd name="T40" fmla="*/ 1259996 w 6855"/>
              <a:gd name="T41" fmla="*/ 1169113 h 4342"/>
              <a:gd name="T42" fmla="*/ 1246934 w 6855"/>
              <a:gd name="T43" fmla="*/ 1155781 h 4342"/>
              <a:gd name="T44" fmla="*/ 1220812 w 6855"/>
              <a:gd name="T45" fmla="*/ 1144392 h 4342"/>
              <a:gd name="T46" fmla="*/ 1079361 w 6855"/>
              <a:gd name="T47" fmla="*/ 1142448 h 4342"/>
              <a:gd name="T48" fmla="*/ 1790783 w 6855"/>
              <a:gd name="T49" fmla="*/ 1078284 h 4342"/>
              <a:gd name="T50" fmla="*/ 1821352 w 6855"/>
              <a:gd name="T51" fmla="*/ 1071062 h 4342"/>
              <a:gd name="T52" fmla="*/ 1848864 w 6855"/>
              <a:gd name="T53" fmla="*/ 1057174 h 4342"/>
              <a:gd name="T54" fmla="*/ 1871652 w 6855"/>
              <a:gd name="T55" fmla="*/ 1037175 h 4342"/>
              <a:gd name="T56" fmla="*/ 1889438 w 6855"/>
              <a:gd name="T57" fmla="*/ 1012176 h 4342"/>
              <a:gd name="T58" fmla="*/ 1900832 w 6855"/>
              <a:gd name="T59" fmla="*/ 983566 h 4342"/>
              <a:gd name="T60" fmla="*/ 1905000 w 6855"/>
              <a:gd name="T61" fmla="*/ 952179 h 4342"/>
              <a:gd name="T62" fmla="*/ 1903333 w 6855"/>
              <a:gd name="T63" fmla="*/ 107773 h 4342"/>
              <a:gd name="T64" fmla="*/ 1894718 w 6855"/>
              <a:gd name="T65" fmla="*/ 77774 h 4342"/>
              <a:gd name="T66" fmla="*/ 1879711 w 6855"/>
              <a:gd name="T67" fmla="*/ 51109 h 4342"/>
              <a:gd name="T68" fmla="*/ 1858313 w 6855"/>
              <a:gd name="T69" fmla="*/ 29165 h 4342"/>
              <a:gd name="T70" fmla="*/ 1832746 w 6855"/>
              <a:gd name="T71" fmla="*/ 12499 h 4342"/>
              <a:gd name="T72" fmla="*/ 1803289 w 6855"/>
              <a:gd name="T73" fmla="*/ 2500 h 4342"/>
              <a:gd name="T74" fmla="*/ 1841083 w 6855"/>
              <a:gd name="T75" fmla="*/ 952179 h 4342"/>
              <a:gd name="T76" fmla="*/ 1836359 w 6855"/>
              <a:gd name="T77" fmla="*/ 976900 h 4342"/>
              <a:gd name="T78" fmla="*/ 1818018 w 6855"/>
              <a:gd name="T79" fmla="*/ 1001065 h 4342"/>
              <a:gd name="T80" fmla="*/ 1790505 w 6855"/>
              <a:gd name="T81" fmla="*/ 1014120 h 4342"/>
              <a:gd name="T82" fmla="*/ 120330 w 6855"/>
              <a:gd name="T83" fmla="*/ 1015231 h 4342"/>
              <a:gd name="T84" fmla="*/ 91707 w 6855"/>
              <a:gd name="T85" fmla="*/ 1004676 h 4342"/>
              <a:gd name="T86" fmla="*/ 71142 w 6855"/>
              <a:gd name="T87" fmla="*/ 982177 h 4342"/>
              <a:gd name="T88" fmla="*/ 63361 w 6855"/>
              <a:gd name="T89" fmla="*/ 952179 h 4342"/>
              <a:gd name="T90" fmla="*/ 66418 w 6855"/>
              <a:gd name="T91" fmla="*/ 108051 h 4342"/>
              <a:gd name="T92" fmla="*/ 81980 w 6855"/>
              <a:gd name="T93" fmla="*/ 82218 h 4342"/>
              <a:gd name="T94" fmla="*/ 107825 w 6855"/>
              <a:gd name="T95" fmla="*/ 66108 h 4342"/>
              <a:gd name="T96" fmla="*/ 1777722 w 6855"/>
              <a:gd name="T97" fmla="*/ 63330 h 4342"/>
              <a:gd name="T98" fmla="*/ 1808291 w 6855"/>
              <a:gd name="T99" fmla="*/ 70830 h 4342"/>
              <a:gd name="T100" fmla="*/ 1830523 w 6855"/>
              <a:gd name="T101" fmla="*/ 91385 h 4342"/>
              <a:gd name="T102" fmla="*/ 1840805 w 6855"/>
              <a:gd name="T103" fmla="*/ 120272 h 4342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</a:gdLst>
            <a:ahLst/>
            <a:cxnLst>
              <a:cxn ang="T104">
                <a:pos x="T0" y="T1"/>
              </a:cxn>
              <a:cxn ang="T105">
                <a:pos x="T2" y="T3"/>
              </a:cxn>
              <a:cxn ang="T106">
                <a:pos x="T4" y="T5"/>
              </a:cxn>
              <a:cxn ang="T107">
                <a:pos x="T6" y="T7"/>
              </a:cxn>
              <a:cxn ang="T108">
                <a:pos x="T8" y="T9"/>
              </a:cxn>
              <a:cxn ang="T109">
                <a:pos x="T10" y="T11"/>
              </a:cxn>
              <a:cxn ang="T110">
                <a:pos x="T12" y="T13"/>
              </a:cxn>
              <a:cxn ang="T111">
                <a:pos x="T14" y="T15"/>
              </a:cxn>
              <a:cxn ang="T112">
                <a:pos x="T16" y="T17"/>
              </a:cxn>
              <a:cxn ang="T113">
                <a:pos x="T18" y="T19"/>
              </a:cxn>
              <a:cxn ang="T114">
                <a:pos x="T20" y="T21"/>
              </a:cxn>
              <a:cxn ang="T115">
                <a:pos x="T22" y="T23"/>
              </a:cxn>
              <a:cxn ang="T116">
                <a:pos x="T24" y="T25"/>
              </a:cxn>
              <a:cxn ang="T117">
                <a:pos x="T26" y="T27"/>
              </a:cxn>
              <a:cxn ang="T118">
                <a:pos x="T28" y="T29"/>
              </a:cxn>
              <a:cxn ang="T119">
                <a:pos x="T30" y="T31"/>
              </a:cxn>
              <a:cxn ang="T120">
                <a:pos x="T32" y="T33"/>
              </a:cxn>
              <a:cxn ang="T121">
                <a:pos x="T34" y="T35"/>
              </a:cxn>
              <a:cxn ang="T122">
                <a:pos x="T36" y="T37"/>
              </a:cxn>
              <a:cxn ang="T123">
                <a:pos x="T38" y="T39"/>
              </a:cxn>
              <a:cxn ang="T124">
                <a:pos x="T40" y="T41"/>
              </a:cxn>
              <a:cxn ang="T125">
                <a:pos x="T42" y="T43"/>
              </a:cxn>
              <a:cxn ang="T126">
                <a:pos x="T44" y="T45"/>
              </a:cxn>
              <a:cxn ang="T127">
                <a:pos x="T46" y="T47"/>
              </a:cxn>
              <a:cxn ang="T128">
                <a:pos x="T48" y="T49"/>
              </a:cxn>
              <a:cxn ang="T129">
                <a:pos x="T50" y="T51"/>
              </a:cxn>
              <a:cxn ang="T130">
                <a:pos x="T52" y="T53"/>
              </a:cxn>
              <a:cxn ang="T131">
                <a:pos x="T54" y="T55"/>
              </a:cxn>
              <a:cxn ang="T132">
                <a:pos x="T56" y="T57"/>
              </a:cxn>
              <a:cxn ang="T133">
                <a:pos x="T58" y="T59"/>
              </a:cxn>
              <a:cxn ang="T134">
                <a:pos x="T60" y="T61"/>
              </a:cxn>
              <a:cxn ang="T135">
                <a:pos x="T62" y="T63"/>
              </a:cxn>
              <a:cxn ang="T136">
                <a:pos x="T64" y="T65"/>
              </a:cxn>
              <a:cxn ang="T137">
                <a:pos x="T66" y="T67"/>
              </a:cxn>
              <a:cxn ang="T138">
                <a:pos x="T68" y="T69"/>
              </a:cxn>
              <a:cxn ang="T139">
                <a:pos x="T70" y="T71"/>
              </a:cxn>
              <a:cxn ang="T140">
                <a:pos x="T72" y="T73"/>
              </a:cxn>
              <a:cxn ang="T141">
                <a:pos x="T74" y="T75"/>
              </a:cxn>
              <a:cxn ang="T142">
                <a:pos x="T76" y="T77"/>
              </a:cxn>
              <a:cxn ang="T143">
                <a:pos x="T78" y="T79"/>
              </a:cxn>
              <a:cxn ang="T144">
                <a:pos x="T80" y="T81"/>
              </a:cxn>
              <a:cxn ang="T145">
                <a:pos x="T82" y="T83"/>
              </a:cxn>
              <a:cxn ang="T146">
                <a:pos x="T84" y="T85"/>
              </a:cxn>
              <a:cxn ang="T147">
                <a:pos x="T86" y="T87"/>
              </a:cxn>
              <a:cxn ang="T148">
                <a:pos x="T88" y="T89"/>
              </a:cxn>
              <a:cxn ang="T149">
                <a:pos x="T90" y="T91"/>
              </a:cxn>
              <a:cxn ang="T150">
                <a:pos x="T92" y="T93"/>
              </a:cxn>
              <a:cxn ang="T151">
                <a:pos x="T94" y="T95"/>
              </a:cxn>
              <a:cxn ang="T152">
                <a:pos x="T96" y="T97"/>
              </a:cxn>
              <a:cxn ang="T153">
                <a:pos x="T98" y="T99"/>
              </a:cxn>
              <a:cxn ang="T154">
                <a:pos x="T100" y="T101"/>
              </a:cxn>
              <a:cxn ang="T155">
                <a:pos x="T102" y="T103"/>
              </a:cxn>
            </a:cxnLst>
            <a:rect l="0" t="0" r="r" b="b"/>
            <a:pathLst>
              <a:path w="6855" h="4342">
                <a:moveTo>
                  <a:pt x="6397" y="0"/>
                </a:moveTo>
                <a:lnTo>
                  <a:pt x="456" y="0"/>
                </a:lnTo>
                <a:lnTo>
                  <a:pt x="433" y="1"/>
                </a:lnTo>
                <a:lnTo>
                  <a:pt x="410" y="2"/>
                </a:lnTo>
                <a:lnTo>
                  <a:pt x="387" y="5"/>
                </a:lnTo>
                <a:lnTo>
                  <a:pt x="365" y="9"/>
                </a:lnTo>
                <a:lnTo>
                  <a:pt x="343" y="15"/>
                </a:lnTo>
                <a:lnTo>
                  <a:pt x="322" y="20"/>
                </a:lnTo>
                <a:lnTo>
                  <a:pt x="300" y="27"/>
                </a:lnTo>
                <a:lnTo>
                  <a:pt x="279" y="35"/>
                </a:lnTo>
                <a:lnTo>
                  <a:pt x="259" y="45"/>
                </a:lnTo>
                <a:lnTo>
                  <a:pt x="240" y="55"/>
                </a:lnTo>
                <a:lnTo>
                  <a:pt x="220" y="67"/>
                </a:lnTo>
                <a:lnTo>
                  <a:pt x="202" y="78"/>
                </a:lnTo>
                <a:lnTo>
                  <a:pt x="184" y="91"/>
                </a:lnTo>
                <a:lnTo>
                  <a:pt x="167" y="105"/>
                </a:lnTo>
                <a:lnTo>
                  <a:pt x="150" y="118"/>
                </a:lnTo>
                <a:lnTo>
                  <a:pt x="134" y="134"/>
                </a:lnTo>
                <a:lnTo>
                  <a:pt x="119" y="149"/>
                </a:lnTo>
                <a:lnTo>
                  <a:pt x="105" y="167"/>
                </a:lnTo>
                <a:lnTo>
                  <a:pt x="91" y="184"/>
                </a:lnTo>
                <a:lnTo>
                  <a:pt x="78" y="201"/>
                </a:lnTo>
                <a:lnTo>
                  <a:pt x="66" y="221"/>
                </a:lnTo>
                <a:lnTo>
                  <a:pt x="55" y="239"/>
                </a:lnTo>
                <a:lnTo>
                  <a:pt x="45" y="259"/>
                </a:lnTo>
                <a:lnTo>
                  <a:pt x="36" y="280"/>
                </a:lnTo>
                <a:lnTo>
                  <a:pt x="28" y="300"/>
                </a:lnTo>
                <a:lnTo>
                  <a:pt x="21" y="321"/>
                </a:lnTo>
                <a:lnTo>
                  <a:pt x="14" y="343"/>
                </a:lnTo>
                <a:lnTo>
                  <a:pt x="9" y="365"/>
                </a:lnTo>
                <a:lnTo>
                  <a:pt x="5" y="388"/>
                </a:lnTo>
                <a:lnTo>
                  <a:pt x="2" y="410"/>
                </a:lnTo>
                <a:lnTo>
                  <a:pt x="0" y="433"/>
                </a:lnTo>
                <a:lnTo>
                  <a:pt x="0" y="457"/>
                </a:lnTo>
                <a:lnTo>
                  <a:pt x="0" y="3428"/>
                </a:lnTo>
                <a:lnTo>
                  <a:pt x="0" y="3451"/>
                </a:lnTo>
                <a:lnTo>
                  <a:pt x="2" y="3474"/>
                </a:lnTo>
                <a:lnTo>
                  <a:pt x="5" y="3497"/>
                </a:lnTo>
                <a:lnTo>
                  <a:pt x="9" y="3519"/>
                </a:lnTo>
                <a:lnTo>
                  <a:pt x="14" y="3541"/>
                </a:lnTo>
                <a:lnTo>
                  <a:pt x="21" y="3563"/>
                </a:lnTo>
                <a:lnTo>
                  <a:pt x="28" y="3584"/>
                </a:lnTo>
                <a:lnTo>
                  <a:pt x="36" y="3605"/>
                </a:lnTo>
                <a:lnTo>
                  <a:pt x="45" y="3625"/>
                </a:lnTo>
                <a:lnTo>
                  <a:pt x="55" y="3644"/>
                </a:lnTo>
                <a:lnTo>
                  <a:pt x="66" y="3664"/>
                </a:lnTo>
                <a:lnTo>
                  <a:pt x="78" y="3682"/>
                </a:lnTo>
                <a:lnTo>
                  <a:pt x="91" y="3700"/>
                </a:lnTo>
                <a:lnTo>
                  <a:pt x="105" y="3717"/>
                </a:lnTo>
                <a:lnTo>
                  <a:pt x="119" y="3734"/>
                </a:lnTo>
                <a:lnTo>
                  <a:pt x="134" y="3750"/>
                </a:lnTo>
                <a:lnTo>
                  <a:pt x="150" y="3765"/>
                </a:lnTo>
                <a:lnTo>
                  <a:pt x="167" y="3779"/>
                </a:lnTo>
                <a:lnTo>
                  <a:pt x="184" y="3793"/>
                </a:lnTo>
                <a:lnTo>
                  <a:pt x="202" y="3806"/>
                </a:lnTo>
                <a:lnTo>
                  <a:pt x="220" y="3818"/>
                </a:lnTo>
                <a:lnTo>
                  <a:pt x="240" y="3829"/>
                </a:lnTo>
                <a:lnTo>
                  <a:pt x="259" y="3839"/>
                </a:lnTo>
                <a:lnTo>
                  <a:pt x="279" y="3848"/>
                </a:lnTo>
                <a:lnTo>
                  <a:pt x="300" y="3856"/>
                </a:lnTo>
                <a:lnTo>
                  <a:pt x="322" y="3863"/>
                </a:lnTo>
                <a:lnTo>
                  <a:pt x="343" y="3870"/>
                </a:lnTo>
                <a:lnTo>
                  <a:pt x="365" y="3875"/>
                </a:lnTo>
                <a:lnTo>
                  <a:pt x="387" y="3879"/>
                </a:lnTo>
                <a:lnTo>
                  <a:pt x="410" y="3882"/>
                </a:lnTo>
                <a:lnTo>
                  <a:pt x="433" y="3884"/>
                </a:lnTo>
                <a:lnTo>
                  <a:pt x="456" y="3884"/>
                </a:lnTo>
                <a:lnTo>
                  <a:pt x="2970" y="3884"/>
                </a:lnTo>
                <a:lnTo>
                  <a:pt x="2970" y="4113"/>
                </a:lnTo>
                <a:lnTo>
                  <a:pt x="2513" y="4113"/>
                </a:lnTo>
                <a:lnTo>
                  <a:pt x="2492" y="4113"/>
                </a:lnTo>
                <a:lnTo>
                  <a:pt x="2473" y="4116"/>
                </a:lnTo>
                <a:lnTo>
                  <a:pt x="2454" y="4118"/>
                </a:lnTo>
                <a:lnTo>
                  <a:pt x="2438" y="4123"/>
                </a:lnTo>
                <a:lnTo>
                  <a:pt x="2422" y="4128"/>
                </a:lnTo>
                <a:lnTo>
                  <a:pt x="2407" y="4134"/>
                </a:lnTo>
                <a:lnTo>
                  <a:pt x="2393" y="4141"/>
                </a:lnTo>
                <a:lnTo>
                  <a:pt x="2381" y="4148"/>
                </a:lnTo>
                <a:lnTo>
                  <a:pt x="2369" y="4157"/>
                </a:lnTo>
                <a:lnTo>
                  <a:pt x="2359" y="4166"/>
                </a:lnTo>
                <a:lnTo>
                  <a:pt x="2349" y="4176"/>
                </a:lnTo>
                <a:lnTo>
                  <a:pt x="2340" y="4185"/>
                </a:lnTo>
                <a:lnTo>
                  <a:pt x="2332" y="4195"/>
                </a:lnTo>
                <a:lnTo>
                  <a:pt x="2325" y="4206"/>
                </a:lnTo>
                <a:lnTo>
                  <a:pt x="2314" y="4227"/>
                </a:lnTo>
                <a:lnTo>
                  <a:pt x="2303" y="4248"/>
                </a:lnTo>
                <a:lnTo>
                  <a:pt x="2296" y="4269"/>
                </a:lnTo>
                <a:lnTo>
                  <a:pt x="2292" y="4289"/>
                </a:lnTo>
                <a:lnTo>
                  <a:pt x="2288" y="4306"/>
                </a:lnTo>
                <a:lnTo>
                  <a:pt x="2286" y="4321"/>
                </a:lnTo>
                <a:lnTo>
                  <a:pt x="2285" y="4331"/>
                </a:lnTo>
                <a:lnTo>
                  <a:pt x="2285" y="4342"/>
                </a:lnTo>
                <a:lnTo>
                  <a:pt x="4570" y="4342"/>
                </a:lnTo>
                <a:lnTo>
                  <a:pt x="4569" y="4321"/>
                </a:lnTo>
                <a:lnTo>
                  <a:pt x="4567" y="4301"/>
                </a:lnTo>
                <a:lnTo>
                  <a:pt x="4564" y="4283"/>
                </a:lnTo>
                <a:lnTo>
                  <a:pt x="4559" y="4266"/>
                </a:lnTo>
                <a:lnTo>
                  <a:pt x="4555" y="4251"/>
                </a:lnTo>
                <a:lnTo>
                  <a:pt x="4548" y="4236"/>
                </a:lnTo>
                <a:lnTo>
                  <a:pt x="4541" y="4222"/>
                </a:lnTo>
                <a:lnTo>
                  <a:pt x="4534" y="4209"/>
                </a:lnTo>
                <a:lnTo>
                  <a:pt x="4526" y="4198"/>
                </a:lnTo>
                <a:lnTo>
                  <a:pt x="4517" y="4187"/>
                </a:lnTo>
                <a:lnTo>
                  <a:pt x="4507" y="4178"/>
                </a:lnTo>
                <a:lnTo>
                  <a:pt x="4497" y="4169"/>
                </a:lnTo>
                <a:lnTo>
                  <a:pt x="4487" y="4161"/>
                </a:lnTo>
                <a:lnTo>
                  <a:pt x="4476" y="4154"/>
                </a:lnTo>
                <a:lnTo>
                  <a:pt x="4456" y="4141"/>
                </a:lnTo>
                <a:lnTo>
                  <a:pt x="4434" y="4132"/>
                </a:lnTo>
                <a:lnTo>
                  <a:pt x="4413" y="4125"/>
                </a:lnTo>
                <a:lnTo>
                  <a:pt x="4393" y="4120"/>
                </a:lnTo>
                <a:lnTo>
                  <a:pt x="4376" y="4117"/>
                </a:lnTo>
                <a:lnTo>
                  <a:pt x="4362" y="4115"/>
                </a:lnTo>
                <a:lnTo>
                  <a:pt x="4351" y="4113"/>
                </a:lnTo>
                <a:lnTo>
                  <a:pt x="4340" y="4113"/>
                </a:lnTo>
                <a:lnTo>
                  <a:pt x="3884" y="4113"/>
                </a:lnTo>
                <a:lnTo>
                  <a:pt x="3884" y="3884"/>
                </a:lnTo>
                <a:lnTo>
                  <a:pt x="6397" y="3884"/>
                </a:lnTo>
                <a:lnTo>
                  <a:pt x="6421" y="3884"/>
                </a:lnTo>
                <a:lnTo>
                  <a:pt x="6444" y="3882"/>
                </a:lnTo>
                <a:lnTo>
                  <a:pt x="6466" y="3879"/>
                </a:lnTo>
                <a:lnTo>
                  <a:pt x="6489" y="3875"/>
                </a:lnTo>
                <a:lnTo>
                  <a:pt x="6511" y="3870"/>
                </a:lnTo>
                <a:lnTo>
                  <a:pt x="6533" y="3863"/>
                </a:lnTo>
                <a:lnTo>
                  <a:pt x="6554" y="3856"/>
                </a:lnTo>
                <a:lnTo>
                  <a:pt x="6575" y="3848"/>
                </a:lnTo>
                <a:lnTo>
                  <a:pt x="6595" y="3839"/>
                </a:lnTo>
                <a:lnTo>
                  <a:pt x="6615" y="3829"/>
                </a:lnTo>
                <a:lnTo>
                  <a:pt x="6633" y="3818"/>
                </a:lnTo>
                <a:lnTo>
                  <a:pt x="6653" y="3806"/>
                </a:lnTo>
                <a:lnTo>
                  <a:pt x="6670" y="3793"/>
                </a:lnTo>
                <a:lnTo>
                  <a:pt x="6687" y="3779"/>
                </a:lnTo>
                <a:lnTo>
                  <a:pt x="6705" y="3765"/>
                </a:lnTo>
                <a:lnTo>
                  <a:pt x="6720" y="3750"/>
                </a:lnTo>
                <a:lnTo>
                  <a:pt x="6735" y="3734"/>
                </a:lnTo>
                <a:lnTo>
                  <a:pt x="6750" y="3717"/>
                </a:lnTo>
                <a:lnTo>
                  <a:pt x="6764" y="3700"/>
                </a:lnTo>
                <a:lnTo>
                  <a:pt x="6776" y="3682"/>
                </a:lnTo>
                <a:lnTo>
                  <a:pt x="6788" y="3664"/>
                </a:lnTo>
                <a:lnTo>
                  <a:pt x="6799" y="3644"/>
                </a:lnTo>
                <a:lnTo>
                  <a:pt x="6810" y="3625"/>
                </a:lnTo>
                <a:lnTo>
                  <a:pt x="6818" y="3605"/>
                </a:lnTo>
                <a:lnTo>
                  <a:pt x="6827" y="3584"/>
                </a:lnTo>
                <a:lnTo>
                  <a:pt x="6834" y="3563"/>
                </a:lnTo>
                <a:lnTo>
                  <a:pt x="6840" y="3541"/>
                </a:lnTo>
                <a:lnTo>
                  <a:pt x="6845" y="3519"/>
                </a:lnTo>
                <a:lnTo>
                  <a:pt x="6849" y="3497"/>
                </a:lnTo>
                <a:lnTo>
                  <a:pt x="6852" y="3474"/>
                </a:lnTo>
                <a:lnTo>
                  <a:pt x="6853" y="3451"/>
                </a:lnTo>
                <a:lnTo>
                  <a:pt x="6855" y="3428"/>
                </a:lnTo>
                <a:lnTo>
                  <a:pt x="6855" y="457"/>
                </a:lnTo>
                <a:lnTo>
                  <a:pt x="6853" y="433"/>
                </a:lnTo>
                <a:lnTo>
                  <a:pt x="6852" y="410"/>
                </a:lnTo>
                <a:lnTo>
                  <a:pt x="6849" y="388"/>
                </a:lnTo>
                <a:lnTo>
                  <a:pt x="6845" y="365"/>
                </a:lnTo>
                <a:lnTo>
                  <a:pt x="6840" y="343"/>
                </a:lnTo>
                <a:lnTo>
                  <a:pt x="6834" y="321"/>
                </a:lnTo>
                <a:lnTo>
                  <a:pt x="6827" y="300"/>
                </a:lnTo>
                <a:lnTo>
                  <a:pt x="6818" y="280"/>
                </a:lnTo>
                <a:lnTo>
                  <a:pt x="6810" y="259"/>
                </a:lnTo>
                <a:lnTo>
                  <a:pt x="6799" y="239"/>
                </a:lnTo>
                <a:lnTo>
                  <a:pt x="6788" y="221"/>
                </a:lnTo>
                <a:lnTo>
                  <a:pt x="6776" y="201"/>
                </a:lnTo>
                <a:lnTo>
                  <a:pt x="6764" y="184"/>
                </a:lnTo>
                <a:lnTo>
                  <a:pt x="6750" y="167"/>
                </a:lnTo>
                <a:lnTo>
                  <a:pt x="6735" y="149"/>
                </a:lnTo>
                <a:lnTo>
                  <a:pt x="6720" y="134"/>
                </a:lnTo>
                <a:lnTo>
                  <a:pt x="6705" y="118"/>
                </a:lnTo>
                <a:lnTo>
                  <a:pt x="6687" y="105"/>
                </a:lnTo>
                <a:lnTo>
                  <a:pt x="6670" y="91"/>
                </a:lnTo>
                <a:lnTo>
                  <a:pt x="6653" y="78"/>
                </a:lnTo>
                <a:lnTo>
                  <a:pt x="6633" y="67"/>
                </a:lnTo>
                <a:lnTo>
                  <a:pt x="6615" y="55"/>
                </a:lnTo>
                <a:lnTo>
                  <a:pt x="6595" y="45"/>
                </a:lnTo>
                <a:lnTo>
                  <a:pt x="6575" y="35"/>
                </a:lnTo>
                <a:lnTo>
                  <a:pt x="6554" y="27"/>
                </a:lnTo>
                <a:lnTo>
                  <a:pt x="6533" y="20"/>
                </a:lnTo>
                <a:lnTo>
                  <a:pt x="6511" y="15"/>
                </a:lnTo>
                <a:lnTo>
                  <a:pt x="6489" y="9"/>
                </a:lnTo>
                <a:lnTo>
                  <a:pt x="6466" y="5"/>
                </a:lnTo>
                <a:lnTo>
                  <a:pt x="6444" y="2"/>
                </a:lnTo>
                <a:lnTo>
                  <a:pt x="6421" y="1"/>
                </a:lnTo>
                <a:lnTo>
                  <a:pt x="6397" y="0"/>
                </a:lnTo>
                <a:close/>
                <a:moveTo>
                  <a:pt x="6625" y="3428"/>
                </a:moveTo>
                <a:lnTo>
                  <a:pt x="6625" y="3428"/>
                </a:lnTo>
                <a:lnTo>
                  <a:pt x="6624" y="3451"/>
                </a:lnTo>
                <a:lnTo>
                  <a:pt x="6621" y="3474"/>
                </a:lnTo>
                <a:lnTo>
                  <a:pt x="6616" y="3496"/>
                </a:lnTo>
                <a:lnTo>
                  <a:pt x="6608" y="3517"/>
                </a:lnTo>
                <a:lnTo>
                  <a:pt x="6599" y="3536"/>
                </a:lnTo>
                <a:lnTo>
                  <a:pt x="6587" y="3555"/>
                </a:lnTo>
                <a:lnTo>
                  <a:pt x="6573" y="3573"/>
                </a:lnTo>
                <a:lnTo>
                  <a:pt x="6558" y="3589"/>
                </a:lnTo>
                <a:lnTo>
                  <a:pt x="6542" y="3604"/>
                </a:lnTo>
                <a:lnTo>
                  <a:pt x="6525" y="3617"/>
                </a:lnTo>
                <a:lnTo>
                  <a:pt x="6507" y="3628"/>
                </a:lnTo>
                <a:lnTo>
                  <a:pt x="6486" y="3638"/>
                </a:lnTo>
                <a:lnTo>
                  <a:pt x="6465" y="3646"/>
                </a:lnTo>
                <a:lnTo>
                  <a:pt x="6443" y="3651"/>
                </a:lnTo>
                <a:lnTo>
                  <a:pt x="6420" y="3655"/>
                </a:lnTo>
                <a:lnTo>
                  <a:pt x="6397" y="3656"/>
                </a:lnTo>
                <a:lnTo>
                  <a:pt x="456" y="3656"/>
                </a:lnTo>
                <a:lnTo>
                  <a:pt x="433" y="3655"/>
                </a:lnTo>
                <a:lnTo>
                  <a:pt x="410" y="3651"/>
                </a:lnTo>
                <a:lnTo>
                  <a:pt x="388" y="3646"/>
                </a:lnTo>
                <a:lnTo>
                  <a:pt x="368" y="3638"/>
                </a:lnTo>
                <a:lnTo>
                  <a:pt x="348" y="3628"/>
                </a:lnTo>
                <a:lnTo>
                  <a:pt x="330" y="3617"/>
                </a:lnTo>
                <a:lnTo>
                  <a:pt x="311" y="3604"/>
                </a:lnTo>
                <a:lnTo>
                  <a:pt x="295" y="3589"/>
                </a:lnTo>
                <a:lnTo>
                  <a:pt x="280" y="3573"/>
                </a:lnTo>
                <a:lnTo>
                  <a:pt x="267" y="3555"/>
                </a:lnTo>
                <a:lnTo>
                  <a:pt x="256" y="3536"/>
                </a:lnTo>
                <a:lnTo>
                  <a:pt x="247" y="3517"/>
                </a:lnTo>
                <a:lnTo>
                  <a:pt x="239" y="3496"/>
                </a:lnTo>
                <a:lnTo>
                  <a:pt x="233" y="3474"/>
                </a:lnTo>
                <a:lnTo>
                  <a:pt x="229" y="3451"/>
                </a:lnTo>
                <a:lnTo>
                  <a:pt x="228" y="3428"/>
                </a:lnTo>
                <a:lnTo>
                  <a:pt x="228" y="457"/>
                </a:lnTo>
                <a:lnTo>
                  <a:pt x="229" y="433"/>
                </a:lnTo>
                <a:lnTo>
                  <a:pt x="233" y="411"/>
                </a:lnTo>
                <a:lnTo>
                  <a:pt x="239" y="389"/>
                </a:lnTo>
                <a:lnTo>
                  <a:pt x="247" y="368"/>
                </a:lnTo>
                <a:lnTo>
                  <a:pt x="256" y="348"/>
                </a:lnTo>
                <a:lnTo>
                  <a:pt x="267" y="329"/>
                </a:lnTo>
                <a:lnTo>
                  <a:pt x="280" y="312"/>
                </a:lnTo>
                <a:lnTo>
                  <a:pt x="295" y="296"/>
                </a:lnTo>
                <a:lnTo>
                  <a:pt x="311" y="281"/>
                </a:lnTo>
                <a:lnTo>
                  <a:pt x="330" y="267"/>
                </a:lnTo>
                <a:lnTo>
                  <a:pt x="348" y="255"/>
                </a:lnTo>
                <a:lnTo>
                  <a:pt x="368" y="246"/>
                </a:lnTo>
                <a:lnTo>
                  <a:pt x="388" y="238"/>
                </a:lnTo>
                <a:lnTo>
                  <a:pt x="410" y="232"/>
                </a:lnTo>
                <a:lnTo>
                  <a:pt x="433" y="229"/>
                </a:lnTo>
                <a:lnTo>
                  <a:pt x="456" y="228"/>
                </a:lnTo>
                <a:lnTo>
                  <a:pt x="6397" y="228"/>
                </a:lnTo>
                <a:lnTo>
                  <a:pt x="6420" y="229"/>
                </a:lnTo>
                <a:lnTo>
                  <a:pt x="6443" y="232"/>
                </a:lnTo>
                <a:lnTo>
                  <a:pt x="6465" y="238"/>
                </a:lnTo>
                <a:lnTo>
                  <a:pt x="6486" y="246"/>
                </a:lnTo>
                <a:lnTo>
                  <a:pt x="6507" y="255"/>
                </a:lnTo>
                <a:lnTo>
                  <a:pt x="6525" y="267"/>
                </a:lnTo>
                <a:lnTo>
                  <a:pt x="6542" y="281"/>
                </a:lnTo>
                <a:lnTo>
                  <a:pt x="6558" y="296"/>
                </a:lnTo>
                <a:lnTo>
                  <a:pt x="6573" y="312"/>
                </a:lnTo>
                <a:lnTo>
                  <a:pt x="6587" y="329"/>
                </a:lnTo>
                <a:lnTo>
                  <a:pt x="6599" y="348"/>
                </a:lnTo>
                <a:lnTo>
                  <a:pt x="6608" y="368"/>
                </a:lnTo>
                <a:lnTo>
                  <a:pt x="6616" y="389"/>
                </a:lnTo>
                <a:lnTo>
                  <a:pt x="6621" y="411"/>
                </a:lnTo>
                <a:lnTo>
                  <a:pt x="6624" y="433"/>
                </a:lnTo>
                <a:lnTo>
                  <a:pt x="6625" y="457"/>
                </a:lnTo>
                <a:lnTo>
                  <a:pt x="6625" y="3428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</p:spPr>
        <p:txBody>
          <a:bodyPr bIns="144000" anchor="ctr">
            <a:scene3d>
              <a:camera prst="orthographicFront"/>
              <a:lightRig rig="threePt" dir="t"/>
            </a:scene3d>
            <a:sp3d>
              <a:contourClr>
                <a:srgbClr val="FFFFFF"/>
              </a:contourClr>
            </a:sp3d>
          </a:bodyPr>
          <a:lstStyle>
            <a:defPPr>
              <a:defRPr lang="zh-CN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 algn="ctr">
              <a:defRPr/>
            </a:pPr>
            <a:endParaRPr lang="zh-CN" altLang="en-US" dirty="0">
              <a:solidFill>
                <a:srgbClr val="FFFFFF"/>
              </a:solidFill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CC26092-43B2-49A3-BAA8-CABB7CA970CC}" type="slidenum">
              <a:rPr lang="zh-CN" altLang="en-US" smtClean="0"/>
              <a:t>7</a:t>
            </a:fld>
            <a:endParaRPr lang="zh-CN" altLang="en-US" dirty="0"/>
          </a:p>
        </p:txBody>
      </p:sp>
      <p:pic>
        <p:nvPicPr>
          <p:cNvPr id="7" name="图片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09930" y="1488440"/>
            <a:ext cx="6041390" cy="4004945"/>
          </a:xfrm>
          <a:prstGeom prst="rect">
            <a:avLst/>
          </a:prstGeom>
          <a:noFill/>
          <a:ln>
            <a:noFill/>
          </a:ln>
        </p:spPr>
      </p:pic>
      <p:sp>
        <p:nvSpPr>
          <p:cNvPr id="3" name="文本框 2"/>
          <p:cNvSpPr txBox="1"/>
          <p:nvPr/>
        </p:nvSpPr>
        <p:spPr>
          <a:xfrm>
            <a:off x="1003300" y="5694045"/>
            <a:ext cx="5092700" cy="739140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pPr algn="ctr"/>
            <a:r>
              <a:rPr lang="en-US" altLang="zh-CN">
                <a:latin typeface="Times New Roman" panose="02020603050405020304" pitchFamily="18" charset="0"/>
                <a:cs typeface="Times New Roman" panose="02020603050405020304" pitchFamily="18" charset="0"/>
              </a:rPr>
              <a:t>Fig.2.3: simulation circuit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6" name="表格 5"/>
              <p:cNvGraphicFramePr>
                <a:graphicFrameLocks noGrp="1"/>
              </p:cNvGraphicFramePr>
              <p:nvPr>
                <p:custDataLst>
                  <p:tags r:id="rId1"/>
                </p:custDataLst>
              </p:nvPr>
            </p:nvGraphicFramePr>
            <p:xfrm>
              <a:off x="7465165" y="937775"/>
              <a:ext cx="3819683" cy="4661571"/>
            </p:xfrm>
            <a:graphic>
              <a:graphicData uri="http://schemas.openxmlformats.org/drawingml/2006/table">
                <a:tbl>
                  <a:tblPr firstRow="1" bandRow="1">
                    <a:tableStyleId>{5C22544A-7EE6-4342-B048-85BDC9FD1C3A}</a:tableStyleId>
                  </a:tblPr>
                  <a:tblGrid>
                    <a:gridCol w="1950421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1869262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</a:tblGrid>
                  <a:tr h="481059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Parameters</a:t>
                          </a:r>
                          <a:endParaRPr lang="zh-CN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values</a:t>
                          </a:r>
                          <a:endParaRPr lang="zh-CN" altLang="en-US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706384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800" dirty="0">
                              <a:latin typeface="Times New Roman" panose="02020603050405020304"/>
                              <a:ea typeface="宋体" panose="02010600030101010101" pitchFamily="2" charset="-122"/>
                              <a:sym typeface="+mn-ea"/>
                            </a:rPr>
                            <a:t>L</a:t>
                          </a:r>
                          <a:endParaRPr lang="en-US" altLang="zh-CN" sz="1800" dirty="0">
                            <a:latin typeface="Times New Roman" panose="02020603050405020304"/>
                            <a:ea typeface="Times New Roman" panose="02020603050405020304"/>
                            <a:sym typeface="+mn-ea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1800" i="1" kern="1200" smtClean="0">
                                    <a:solidFill>
                                      <a:schemeClr val="dk1"/>
                                    </a:solidFill>
                                    <a:effectLst/>
                                    <a:latin typeface="Cambria Math" panose="02040503050406030204" pitchFamily="18" charset="0"/>
                                    <a:ea typeface="+mn-ea"/>
                                    <a:cs typeface="+mn-cs"/>
                                  </a:rPr>
                                  <m:t>100</m:t>
                                </m:r>
                                <m:r>
                                  <a:rPr lang="en-US" altLang="zh-CN" sz="1800" i="1" kern="1200" smtClean="0">
                                    <a:solidFill>
                                      <a:schemeClr val="dk1"/>
                                    </a:solidFill>
                                    <a:effectLst/>
                                    <a:latin typeface="Cambria Math" panose="02040503050406030204" pitchFamily="18" charset="0"/>
                                    <a:ea typeface="+mn-ea"/>
                                    <a:cs typeface="+mn-cs"/>
                                  </a:rPr>
                                  <m:t>𝑢𝐻</m:t>
                                </m:r>
                              </m:oMath>
                            </m:oMathPara>
                          </a14:m>
                          <a:endParaRPr lang="zh-CN" altLang="en-US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  <a:tr h="706384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800" dirty="0">
                              <a:latin typeface="Times New Roman" panose="02020603050405020304"/>
                              <a:ea typeface="Times New Roman" panose="02020603050405020304"/>
                              <a:sym typeface="+mn-ea"/>
                            </a:rPr>
                            <a:t>C</a:t>
                          </a:r>
                          <a:endParaRPr lang="zh-CN" altLang="en-US" b="1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1800" i="1" kern="1200" smtClean="0">
                                    <a:solidFill>
                                      <a:schemeClr val="dk1"/>
                                    </a:solidFill>
                                    <a:effectLst/>
                                    <a:latin typeface="Cambria Math" panose="02040503050406030204" pitchFamily="18" charset="0"/>
                                    <a:ea typeface="+mn-ea"/>
                                    <a:cs typeface="+mn-cs"/>
                                  </a:rPr>
                                  <m:t>800</m:t>
                                </m:r>
                                <m:r>
                                  <a:rPr lang="en-US" altLang="zh-CN" sz="1800" i="1" kern="1200" smtClean="0">
                                    <a:solidFill>
                                      <a:schemeClr val="dk1"/>
                                    </a:solidFill>
                                    <a:effectLst/>
                                    <a:latin typeface="Cambria Math" panose="02040503050406030204" pitchFamily="18" charset="0"/>
                                    <a:ea typeface="+mn-ea"/>
                                    <a:cs typeface="+mn-cs"/>
                                  </a:rPr>
                                  <m:t>𝑢𝐹</m:t>
                                </m:r>
                              </m:oMath>
                            </m:oMathPara>
                          </a14:m>
                          <a:endParaRPr lang="zh-CN" altLang="en-US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2"/>
                      </a:ext>
                    </a:extLst>
                  </a:tr>
                  <a:tr h="691936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1800" i="1" kern="1200" smtClean="0">
                                    <a:solidFill>
                                      <a:schemeClr val="dk1"/>
                                    </a:solidFill>
                                    <a:effectLst/>
                                    <a:latin typeface="Cambria Math" panose="02040503050406030204" pitchFamily="18" charset="0"/>
                                    <a:ea typeface="+mn-ea"/>
                                    <a:cs typeface="+mn-cs"/>
                                  </a:rPr>
                                  <m:t>𝑅</m:t>
                                </m:r>
                              </m:oMath>
                            </m:oMathPara>
                          </a14:m>
                          <a:endParaRPr lang="zh-CN" altLang="en-US" b="1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1800" i="1" kern="1200" smtClean="0">
                                    <a:solidFill>
                                      <a:schemeClr val="dk1"/>
                                    </a:solidFill>
                                    <a:effectLst/>
                                    <a:latin typeface="Cambria Math" panose="02040503050406030204" pitchFamily="18" charset="0"/>
                                    <a:ea typeface="+mn-ea"/>
                                    <a:cs typeface="+mn-cs"/>
                                  </a:rPr>
                                  <m:t>2</m:t>
                                </m:r>
                                <m:r>
                                  <a:rPr lang="en-US" altLang="zh-CN" sz="1800" i="1" kern="1200">
                                    <a:solidFill>
                                      <a:schemeClr val="dk1"/>
                                    </a:solidFill>
                                    <a:effectLst/>
                                    <a:latin typeface="Cambria Math" panose="02040503050406030204" pitchFamily="18" charset="0"/>
                                    <a:ea typeface="+mn-ea"/>
                                    <a:cs typeface="+mn-cs"/>
                                  </a:rPr>
                                  <m:t>𝛺</m:t>
                                </m:r>
                              </m:oMath>
                            </m:oMathPara>
                          </a14:m>
                          <a:endParaRPr lang="zh-CN" altLang="en-US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3"/>
                      </a:ext>
                    </a:extLst>
                  </a:tr>
                  <a:tr h="691936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1800" i="1" kern="1200" smtClean="0">
                                    <a:solidFill>
                                      <a:schemeClr val="dk1"/>
                                    </a:solidFill>
                                    <a:effectLst/>
                                    <a:latin typeface="Cambria Math" panose="02040503050406030204" pitchFamily="18" charset="0"/>
                                    <a:ea typeface="+mn-ea"/>
                                    <a:cs typeface="+mn-cs"/>
                                  </a:rPr>
                                  <m:t>𝐷</m:t>
                                </m:r>
                              </m:oMath>
                            </m:oMathPara>
                          </a14:m>
                          <a:endParaRPr lang="zh-CN" altLang="en-US" b="1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1800" kern="1200" smtClean="0">
                                    <a:solidFill>
                                      <a:schemeClr val="dk1"/>
                                    </a:solidFill>
                                    <a:effectLst/>
                                    <a:latin typeface="Cambria Math" panose="02040503050406030204" pitchFamily="18" charset="0"/>
                                    <a:ea typeface="+mn-ea"/>
                                    <a:cs typeface="+mn-cs"/>
                                  </a:rPr>
                                  <m:t>0.5</m:t>
                                </m:r>
                              </m:oMath>
                            </m:oMathPara>
                          </a14:m>
                          <a:endParaRPr lang="zh-CN" altLang="en-US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4"/>
                      </a:ext>
                    </a:extLst>
                  </a:tr>
                  <a:tr h="691936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zh-CN" altLang="zh-CN" sz="1800" i="1" kern="1200" smtClean="0">
                                        <a:solidFill>
                                          <a:schemeClr val="dk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1800" i="1" kern="1200">
                                        <a:solidFill>
                                          <a:schemeClr val="dk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𝑓</m:t>
                                    </m:r>
                                  </m:e>
                                  <m:sub>
                                    <m:r>
                                      <a:rPr lang="en-US" altLang="zh-CN" sz="1800" i="1" kern="1200">
                                        <a:solidFill>
                                          <a:schemeClr val="dk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𝑠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altLang="en-US" b="1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1800" i="1" kern="1200" smtClean="0">
                                    <a:solidFill>
                                      <a:schemeClr val="dk1"/>
                                    </a:solidFill>
                                    <a:effectLst/>
                                    <a:latin typeface="Cambria Math" panose="02040503050406030204" pitchFamily="18" charset="0"/>
                                    <a:ea typeface="+mn-ea"/>
                                    <a:cs typeface="+mn-cs"/>
                                  </a:rPr>
                                  <m:t>500</m:t>
                                </m:r>
                                <m:r>
                                  <a:rPr lang="en-US" altLang="zh-CN" sz="1800" i="1" kern="1200" smtClean="0">
                                    <a:solidFill>
                                      <a:schemeClr val="dk1"/>
                                    </a:solidFill>
                                    <a:effectLst/>
                                    <a:latin typeface="Cambria Math" panose="02040503050406030204" pitchFamily="18" charset="0"/>
                                    <a:ea typeface="+mn-ea"/>
                                    <a:cs typeface="+mn-cs"/>
                                  </a:rPr>
                                  <m:t>𝑘𝐻𝑧</m:t>
                                </m:r>
                              </m:oMath>
                            </m:oMathPara>
                          </a14:m>
                          <a:endParaRPr lang="zh-CN" altLang="en-US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5"/>
                      </a:ext>
                    </a:extLst>
                  </a:tr>
                  <a:tr h="691936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zh-CN" altLang="zh-CN" sz="1800" i="1" kern="1200" smtClean="0">
                                        <a:solidFill>
                                          <a:schemeClr val="dk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1800" i="1" kern="1200">
                                        <a:solidFill>
                                          <a:schemeClr val="dk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𝑉</m:t>
                                    </m:r>
                                  </m:e>
                                  <m:sub>
                                    <m:r>
                                      <a:rPr lang="en-US" altLang="zh-CN" sz="1800" i="1" kern="1200">
                                        <a:solidFill>
                                          <a:schemeClr val="dk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𝑖𝑛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altLang="en-US" b="1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1800" i="1" kern="1200" smtClean="0">
                                    <a:solidFill>
                                      <a:schemeClr val="dk1"/>
                                    </a:solidFill>
                                    <a:effectLst/>
                                    <a:latin typeface="Cambria Math" panose="02040503050406030204" pitchFamily="18" charset="0"/>
                                    <a:ea typeface="+mn-ea"/>
                                    <a:cs typeface="+mn-cs"/>
                                  </a:rPr>
                                  <m:t>20</m:t>
                                </m:r>
                                <m:r>
                                  <a:rPr lang="en-US" altLang="zh-CN" sz="1800" i="1" kern="1200" smtClean="0">
                                    <a:solidFill>
                                      <a:schemeClr val="dk1"/>
                                    </a:solidFill>
                                    <a:effectLst/>
                                    <a:latin typeface="Cambria Math" panose="02040503050406030204" pitchFamily="18" charset="0"/>
                                    <a:ea typeface="+mn-ea"/>
                                    <a:cs typeface="+mn-cs"/>
                                  </a:rPr>
                                  <m:t>𝑉</m:t>
                                </m:r>
                              </m:oMath>
                            </m:oMathPara>
                          </a14:m>
                          <a:endParaRPr lang="zh-CN" altLang="en-US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6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6" name="表格 5"/>
              <p:cNvGraphicFramePr>
                <a:graphicFrameLocks noGrp="1"/>
              </p:cNvGraphicFramePr>
              <p:nvPr>
                <p:custDataLst>
                  <p:tags r:id="rId4"/>
                </p:custDataLst>
              </p:nvPr>
            </p:nvGraphicFramePr>
            <p:xfrm>
              <a:off x="7465165" y="937775"/>
              <a:ext cx="3819683" cy="4661571"/>
            </p:xfrm>
            <a:graphic>
              <a:graphicData uri="http://schemas.openxmlformats.org/drawingml/2006/table">
                <a:tbl>
                  <a:tblPr firstRow="1" bandRow="1">
                    <a:tableStyleId>{5C22544A-7EE6-4342-B048-85BDC9FD1C3A}</a:tableStyleId>
                  </a:tblPr>
                  <a:tblGrid>
                    <a:gridCol w="1950421"/>
                    <a:gridCol w="1869262"/>
                  </a:tblGrid>
                  <a:tr h="481059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Parameters</a:t>
                          </a:r>
                          <a:endParaRPr lang="zh-CN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values</a:t>
                          </a:r>
                          <a:endParaRPr lang="zh-CN" altLang="en-US" dirty="0"/>
                        </a:p>
                      </a:txBody>
                      <a:tcPr/>
                    </a:tc>
                  </a:tr>
                  <a:tr h="70612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800" dirty="0">
                              <a:latin typeface="Times New Roman" panose="02020603050405020304"/>
                              <a:ea typeface="宋体" panose="02010600030101010101" pitchFamily="2" charset="-122"/>
                              <a:sym typeface="+mn-ea"/>
                            </a:rPr>
                            <a:t>L</a:t>
                          </a:r>
                          <a:endParaRPr lang="en-US" altLang="zh-CN" sz="1800" dirty="0">
                            <a:latin typeface="Times New Roman" panose="02020603050405020304"/>
                            <a:ea typeface="Times New Roman" panose="02020603050405020304"/>
                            <a:sym typeface="+mn-ea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>
                          <a:blip r:embed="rId5"/>
                        </a:blipFill>
                      </a:tcPr>
                    </a:tc>
                  </a:tr>
                  <a:tr h="70612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800" dirty="0">
                              <a:latin typeface="Times New Roman" panose="02020603050405020304"/>
                              <a:ea typeface="Times New Roman" panose="02020603050405020304"/>
                              <a:sym typeface="+mn-ea"/>
                            </a:rPr>
                            <a:t>C</a:t>
                          </a:r>
                          <a:endParaRPr lang="zh-CN" altLang="en-US" b="1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>
                          <a:blip r:embed="rId5"/>
                        </a:blipFill>
                      </a:tcPr>
                    </a:tc>
                  </a:tr>
                  <a:tr h="692150"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>
                          <a:blip r:embed="rId5"/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>
                          <a:blip r:embed="rId5"/>
                        </a:blipFill>
                      </a:tcPr>
                    </a:tc>
                  </a:tr>
                  <a:tr h="692150"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>
                          <a:blip r:embed="rId5"/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>
                          <a:blip r:embed="rId5"/>
                        </a:blipFill>
                      </a:tcPr>
                    </a:tc>
                  </a:tr>
                  <a:tr h="691515"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>
                          <a:blip r:embed="rId5"/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>
                          <a:blip r:embed="rId5"/>
                        </a:blipFill>
                      </a:tcPr>
                    </a:tc>
                  </a:tr>
                  <a:tr h="692150"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>
                          <a:blip r:embed="rId5"/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>
                          <a:blip r:embed="rId5"/>
                        </a:blipFill>
                      </a:tcPr>
                    </a:tc>
                  </a:tr>
                </a:tbl>
              </a:graphicData>
            </a:graphic>
          </p:graphicFrame>
        </mc:Fallback>
      </mc:AlternateContent>
      <p:sp>
        <p:nvSpPr>
          <p:cNvPr id="8" name="文本框 7"/>
          <p:cNvSpPr txBox="1"/>
          <p:nvPr/>
        </p:nvSpPr>
        <p:spPr>
          <a:xfrm>
            <a:off x="6828790" y="5694045"/>
            <a:ext cx="5092700" cy="739140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pPr algn="ctr"/>
            <a:r>
              <a:rPr lang="en-US" altLang="zh-CN">
                <a:latin typeface="Times New Roman" panose="02020603050405020304" pitchFamily="18" charset="0"/>
                <a:cs typeface="Times New Roman" panose="02020603050405020304" pitchFamily="18" charset="0"/>
              </a:rPr>
              <a:t>Table 2.1 Parameter Setup</a:t>
            </a: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矩形 14"/>
          <p:cNvSpPr/>
          <p:nvPr/>
        </p:nvSpPr>
        <p:spPr>
          <a:xfrm>
            <a:off x="164465" y="0"/>
            <a:ext cx="8727440" cy="1066800"/>
          </a:xfrm>
          <a:prstGeom prst="rect">
            <a:avLst/>
          </a:prstGeom>
        </p:spPr>
        <p:txBody>
          <a:bodyPr wrap="square">
            <a:noAutofit/>
          </a:bodyPr>
          <a:lstStyle/>
          <a:p>
            <a:pPr lvl="0" algn="l">
              <a:lnSpc>
                <a:spcPct val="150000"/>
              </a:lnSpc>
              <a:defRPr/>
            </a:pPr>
            <a:r>
              <a:rPr lang="en-US" altLang="zh-CN" sz="4400" b="1" dirty="0">
                <a:solidFill>
                  <a:prstClr val="black">
                    <a:lumMod val="95000"/>
                    <a:lumOff val="5000"/>
                  </a:prst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Simulation Result</a:t>
            </a:r>
            <a:endParaRPr lang="en-US" altLang="zh-CN" sz="4400" b="1" dirty="0">
              <a:solidFill>
                <a:prstClr val="black">
                  <a:lumMod val="95000"/>
                  <a:lumOff val="5000"/>
                </a:prstClr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20" name="KSO_Shape"/>
          <p:cNvSpPr/>
          <p:nvPr/>
        </p:nvSpPr>
        <p:spPr bwMode="auto">
          <a:xfrm>
            <a:off x="2276755" y="3816764"/>
            <a:ext cx="678180" cy="506730"/>
          </a:xfrm>
          <a:custGeom>
            <a:avLst/>
            <a:gdLst>
              <a:gd name="T0" fmla="*/ 113939 w 6855"/>
              <a:gd name="T1" fmla="*/ 556 h 4342"/>
              <a:gd name="T2" fmla="*/ 83370 w 6855"/>
              <a:gd name="T3" fmla="*/ 7500 h 4342"/>
              <a:gd name="T4" fmla="*/ 56136 w 6855"/>
              <a:gd name="T5" fmla="*/ 21666 h 4342"/>
              <a:gd name="T6" fmla="*/ 33070 w 6855"/>
              <a:gd name="T7" fmla="*/ 41387 h 4342"/>
              <a:gd name="T8" fmla="*/ 15284 w 6855"/>
              <a:gd name="T9" fmla="*/ 66386 h 4342"/>
              <a:gd name="T10" fmla="*/ 3891 w 6855"/>
              <a:gd name="T11" fmla="*/ 95273 h 4342"/>
              <a:gd name="T12" fmla="*/ 0 w 6855"/>
              <a:gd name="T13" fmla="*/ 126939 h 4342"/>
              <a:gd name="T14" fmla="*/ 1389 w 6855"/>
              <a:gd name="T15" fmla="*/ 971345 h 4342"/>
              <a:gd name="T16" fmla="*/ 10004 w 6855"/>
              <a:gd name="T17" fmla="*/ 1001343 h 4342"/>
              <a:gd name="T18" fmla="*/ 25289 w 6855"/>
              <a:gd name="T19" fmla="*/ 1027731 h 4342"/>
              <a:gd name="T20" fmla="*/ 46409 w 6855"/>
              <a:gd name="T21" fmla="*/ 1049674 h 4342"/>
              <a:gd name="T22" fmla="*/ 71976 w 6855"/>
              <a:gd name="T23" fmla="*/ 1066340 h 4342"/>
              <a:gd name="T24" fmla="*/ 101433 w 6855"/>
              <a:gd name="T25" fmla="*/ 1076340 h 4342"/>
              <a:gd name="T26" fmla="*/ 825361 w 6855"/>
              <a:gd name="T27" fmla="*/ 1078840 h 4342"/>
              <a:gd name="T28" fmla="*/ 687245 w 6855"/>
              <a:gd name="T29" fmla="*/ 1143281 h 4342"/>
              <a:gd name="T30" fmla="*/ 665013 w 6855"/>
              <a:gd name="T31" fmla="*/ 1150225 h 4342"/>
              <a:gd name="T32" fmla="*/ 650284 w 6855"/>
              <a:gd name="T33" fmla="*/ 1162447 h 4342"/>
              <a:gd name="T34" fmla="*/ 638057 w 6855"/>
              <a:gd name="T35" fmla="*/ 1185779 h 4342"/>
              <a:gd name="T36" fmla="*/ 635000 w 6855"/>
              <a:gd name="T37" fmla="*/ 1206056 h 4342"/>
              <a:gd name="T38" fmla="*/ 1268333 w 6855"/>
              <a:gd name="T39" fmla="*/ 1189668 h 4342"/>
              <a:gd name="T40" fmla="*/ 1259996 w 6855"/>
              <a:gd name="T41" fmla="*/ 1169113 h 4342"/>
              <a:gd name="T42" fmla="*/ 1246934 w 6855"/>
              <a:gd name="T43" fmla="*/ 1155781 h 4342"/>
              <a:gd name="T44" fmla="*/ 1220812 w 6855"/>
              <a:gd name="T45" fmla="*/ 1144392 h 4342"/>
              <a:gd name="T46" fmla="*/ 1079361 w 6855"/>
              <a:gd name="T47" fmla="*/ 1142448 h 4342"/>
              <a:gd name="T48" fmla="*/ 1790783 w 6855"/>
              <a:gd name="T49" fmla="*/ 1078284 h 4342"/>
              <a:gd name="T50" fmla="*/ 1821352 w 6855"/>
              <a:gd name="T51" fmla="*/ 1071062 h 4342"/>
              <a:gd name="T52" fmla="*/ 1848864 w 6855"/>
              <a:gd name="T53" fmla="*/ 1057174 h 4342"/>
              <a:gd name="T54" fmla="*/ 1871652 w 6855"/>
              <a:gd name="T55" fmla="*/ 1037175 h 4342"/>
              <a:gd name="T56" fmla="*/ 1889438 w 6855"/>
              <a:gd name="T57" fmla="*/ 1012176 h 4342"/>
              <a:gd name="T58" fmla="*/ 1900832 w 6855"/>
              <a:gd name="T59" fmla="*/ 983566 h 4342"/>
              <a:gd name="T60" fmla="*/ 1905000 w 6855"/>
              <a:gd name="T61" fmla="*/ 952179 h 4342"/>
              <a:gd name="T62" fmla="*/ 1903333 w 6855"/>
              <a:gd name="T63" fmla="*/ 107773 h 4342"/>
              <a:gd name="T64" fmla="*/ 1894718 w 6855"/>
              <a:gd name="T65" fmla="*/ 77774 h 4342"/>
              <a:gd name="T66" fmla="*/ 1879711 w 6855"/>
              <a:gd name="T67" fmla="*/ 51109 h 4342"/>
              <a:gd name="T68" fmla="*/ 1858313 w 6855"/>
              <a:gd name="T69" fmla="*/ 29165 h 4342"/>
              <a:gd name="T70" fmla="*/ 1832746 w 6855"/>
              <a:gd name="T71" fmla="*/ 12499 h 4342"/>
              <a:gd name="T72" fmla="*/ 1803289 w 6855"/>
              <a:gd name="T73" fmla="*/ 2500 h 4342"/>
              <a:gd name="T74" fmla="*/ 1841083 w 6855"/>
              <a:gd name="T75" fmla="*/ 952179 h 4342"/>
              <a:gd name="T76" fmla="*/ 1836359 w 6855"/>
              <a:gd name="T77" fmla="*/ 976900 h 4342"/>
              <a:gd name="T78" fmla="*/ 1818018 w 6855"/>
              <a:gd name="T79" fmla="*/ 1001065 h 4342"/>
              <a:gd name="T80" fmla="*/ 1790505 w 6855"/>
              <a:gd name="T81" fmla="*/ 1014120 h 4342"/>
              <a:gd name="T82" fmla="*/ 120330 w 6855"/>
              <a:gd name="T83" fmla="*/ 1015231 h 4342"/>
              <a:gd name="T84" fmla="*/ 91707 w 6855"/>
              <a:gd name="T85" fmla="*/ 1004676 h 4342"/>
              <a:gd name="T86" fmla="*/ 71142 w 6855"/>
              <a:gd name="T87" fmla="*/ 982177 h 4342"/>
              <a:gd name="T88" fmla="*/ 63361 w 6855"/>
              <a:gd name="T89" fmla="*/ 952179 h 4342"/>
              <a:gd name="T90" fmla="*/ 66418 w 6855"/>
              <a:gd name="T91" fmla="*/ 108051 h 4342"/>
              <a:gd name="T92" fmla="*/ 81980 w 6855"/>
              <a:gd name="T93" fmla="*/ 82218 h 4342"/>
              <a:gd name="T94" fmla="*/ 107825 w 6855"/>
              <a:gd name="T95" fmla="*/ 66108 h 4342"/>
              <a:gd name="T96" fmla="*/ 1777722 w 6855"/>
              <a:gd name="T97" fmla="*/ 63330 h 4342"/>
              <a:gd name="T98" fmla="*/ 1808291 w 6855"/>
              <a:gd name="T99" fmla="*/ 70830 h 4342"/>
              <a:gd name="T100" fmla="*/ 1830523 w 6855"/>
              <a:gd name="T101" fmla="*/ 91385 h 4342"/>
              <a:gd name="T102" fmla="*/ 1840805 w 6855"/>
              <a:gd name="T103" fmla="*/ 120272 h 4342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</a:gdLst>
            <a:ahLst/>
            <a:cxnLst>
              <a:cxn ang="T104">
                <a:pos x="T0" y="T1"/>
              </a:cxn>
              <a:cxn ang="T105">
                <a:pos x="T2" y="T3"/>
              </a:cxn>
              <a:cxn ang="T106">
                <a:pos x="T4" y="T5"/>
              </a:cxn>
              <a:cxn ang="T107">
                <a:pos x="T6" y="T7"/>
              </a:cxn>
              <a:cxn ang="T108">
                <a:pos x="T8" y="T9"/>
              </a:cxn>
              <a:cxn ang="T109">
                <a:pos x="T10" y="T11"/>
              </a:cxn>
              <a:cxn ang="T110">
                <a:pos x="T12" y="T13"/>
              </a:cxn>
              <a:cxn ang="T111">
                <a:pos x="T14" y="T15"/>
              </a:cxn>
              <a:cxn ang="T112">
                <a:pos x="T16" y="T17"/>
              </a:cxn>
              <a:cxn ang="T113">
                <a:pos x="T18" y="T19"/>
              </a:cxn>
              <a:cxn ang="T114">
                <a:pos x="T20" y="T21"/>
              </a:cxn>
              <a:cxn ang="T115">
                <a:pos x="T22" y="T23"/>
              </a:cxn>
              <a:cxn ang="T116">
                <a:pos x="T24" y="T25"/>
              </a:cxn>
              <a:cxn ang="T117">
                <a:pos x="T26" y="T27"/>
              </a:cxn>
              <a:cxn ang="T118">
                <a:pos x="T28" y="T29"/>
              </a:cxn>
              <a:cxn ang="T119">
                <a:pos x="T30" y="T31"/>
              </a:cxn>
              <a:cxn ang="T120">
                <a:pos x="T32" y="T33"/>
              </a:cxn>
              <a:cxn ang="T121">
                <a:pos x="T34" y="T35"/>
              </a:cxn>
              <a:cxn ang="T122">
                <a:pos x="T36" y="T37"/>
              </a:cxn>
              <a:cxn ang="T123">
                <a:pos x="T38" y="T39"/>
              </a:cxn>
              <a:cxn ang="T124">
                <a:pos x="T40" y="T41"/>
              </a:cxn>
              <a:cxn ang="T125">
                <a:pos x="T42" y="T43"/>
              </a:cxn>
              <a:cxn ang="T126">
                <a:pos x="T44" y="T45"/>
              </a:cxn>
              <a:cxn ang="T127">
                <a:pos x="T46" y="T47"/>
              </a:cxn>
              <a:cxn ang="T128">
                <a:pos x="T48" y="T49"/>
              </a:cxn>
              <a:cxn ang="T129">
                <a:pos x="T50" y="T51"/>
              </a:cxn>
              <a:cxn ang="T130">
                <a:pos x="T52" y="T53"/>
              </a:cxn>
              <a:cxn ang="T131">
                <a:pos x="T54" y="T55"/>
              </a:cxn>
              <a:cxn ang="T132">
                <a:pos x="T56" y="T57"/>
              </a:cxn>
              <a:cxn ang="T133">
                <a:pos x="T58" y="T59"/>
              </a:cxn>
              <a:cxn ang="T134">
                <a:pos x="T60" y="T61"/>
              </a:cxn>
              <a:cxn ang="T135">
                <a:pos x="T62" y="T63"/>
              </a:cxn>
              <a:cxn ang="T136">
                <a:pos x="T64" y="T65"/>
              </a:cxn>
              <a:cxn ang="T137">
                <a:pos x="T66" y="T67"/>
              </a:cxn>
              <a:cxn ang="T138">
                <a:pos x="T68" y="T69"/>
              </a:cxn>
              <a:cxn ang="T139">
                <a:pos x="T70" y="T71"/>
              </a:cxn>
              <a:cxn ang="T140">
                <a:pos x="T72" y="T73"/>
              </a:cxn>
              <a:cxn ang="T141">
                <a:pos x="T74" y="T75"/>
              </a:cxn>
              <a:cxn ang="T142">
                <a:pos x="T76" y="T77"/>
              </a:cxn>
              <a:cxn ang="T143">
                <a:pos x="T78" y="T79"/>
              </a:cxn>
              <a:cxn ang="T144">
                <a:pos x="T80" y="T81"/>
              </a:cxn>
              <a:cxn ang="T145">
                <a:pos x="T82" y="T83"/>
              </a:cxn>
              <a:cxn ang="T146">
                <a:pos x="T84" y="T85"/>
              </a:cxn>
              <a:cxn ang="T147">
                <a:pos x="T86" y="T87"/>
              </a:cxn>
              <a:cxn ang="T148">
                <a:pos x="T88" y="T89"/>
              </a:cxn>
              <a:cxn ang="T149">
                <a:pos x="T90" y="T91"/>
              </a:cxn>
              <a:cxn ang="T150">
                <a:pos x="T92" y="T93"/>
              </a:cxn>
              <a:cxn ang="T151">
                <a:pos x="T94" y="T95"/>
              </a:cxn>
              <a:cxn ang="T152">
                <a:pos x="T96" y="T97"/>
              </a:cxn>
              <a:cxn ang="T153">
                <a:pos x="T98" y="T99"/>
              </a:cxn>
              <a:cxn ang="T154">
                <a:pos x="T100" y="T101"/>
              </a:cxn>
              <a:cxn ang="T155">
                <a:pos x="T102" y="T103"/>
              </a:cxn>
            </a:cxnLst>
            <a:rect l="0" t="0" r="r" b="b"/>
            <a:pathLst>
              <a:path w="6855" h="4342">
                <a:moveTo>
                  <a:pt x="6397" y="0"/>
                </a:moveTo>
                <a:lnTo>
                  <a:pt x="456" y="0"/>
                </a:lnTo>
                <a:lnTo>
                  <a:pt x="433" y="1"/>
                </a:lnTo>
                <a:lnTo>
                  <a:pt x="410" y="2"/>
                </a:lnTo>
                <a:lnTo>
                  <a:pt x="387" y="5"/>
                </a:lnTo>
                <a:lnTo>
                  <a:pt x="365" y="9"/>
                </a:lnTo>
                <a:lnTo>
                  <a:pt x="343" y="15"/>
                </a:lnTo>
                <a:lnTo>
                  <a:pt x="322" y="20"/>
                </a:lnTo>
                <a:lnTo>
                  <a:pt x="300" y="27"/>
                </a:lnTo>
                <a:lnTo>
                  <a:pt x="279" y="35"/>
                </a:lnTo>
                <a:lnTo>
                  <a:pt x="259" y="45"/>
                </a:lnTo>
                <a:lnTo>
                  <a:pt x="240" y="55"/>
                </a:lnTo>
                <a:lnTo>
                  <a:pt x="220" y="67"/>
                </a:lnTo>
                <a:lnTo>
                  <a:pt x="202" y="78"/>
                </a:lnTo>
                <a:lnTo>
                  <a:pt x="184" y="91"/>
                </a:lnTo>
                <a:lnTo>
                  <a:pt x="167" y="105"/>
                </a:lnTo>
                <a:lnTo>
                  <a:pt x="150" y="118"/>
                </a:lnTo>
                <a:lnTo>
                  <a:pt x="134" y="134"/>
                </a:lnTo>
                <a:lnTo>
                  <a:pt x="119" y="149"/>
                </a:lnTo>
                <a:lnTo>
                  <a:pt x="105" y="167"/>
                </a:lnTo>
                <a:lnTo>
                  <a:pt x="91" y="184"/>
                </a:lnTo>
                <a:lnTo>
                  <a:pt x="78" y="201"/>
                </a:lnTo>
                <a:lnTo>
                  <a:pt x="66" y="221"/>
                </a:lnTo>
                <a:lnTo>
                  <a:pt x="55" y="239"/>
                </a:lnTo>
                <a:lnTo>
                  <a:pt x="45" y="259"/>
                </a:lnTo>
                <a:lnTo>
                  <a:pt x="36" y="280"/>
                </a:lnTo>
                <a:lnTo>
                  <a:pt x="28" y="300"/>
                </a:lnTo>
                <a:lnTo>
                  <a:pt x="21" y="321"/>
                </a:lnTo>
                <a:lnTo>
                  <a:pt x="14" y="343"/>
                </a:lnTo>
                <a:lnTo>
                  <a:pt x="9" y="365"/>
                </a:lnTo>
                <a:lnTo>
                  <a:pt x="5" y="388"/>
                </a:lnTo>
                <a:lnTo>
                  <a:pt x="2" y="410"/>
                </a:lnTo>
                <a:lnTo>
                  <a:pt x="0" y="433"/>
                </a:lnTo>
                <a:lnTo>
                  <a:pt x="0" y="457"/>
                </a:lnTo>
                <a:lnTo>
                  <a:pt x="0" y="3428"/>
                </a:lnTo>
                <a:lnTo>
                  <a:pt x="0" y="3451"/>
                </a:lnTo>
                <a:lnTo>
                  <a:pt x="2" y="3474"/>
                </a:lnTo>
                <a:lnTo>
                  <a:pt x="5" y="3497"/>
                </a:lnTo>
                <a:lnTo>
                  <a:pt x="9" y="3519"/>
                </a:lnTo>
                <a:lnTo>
                  <a:pt x="14" y="3541"/>
                </a:lnTo>
                <a:lnTo>
                  <a:pt x="21" y="3563"/>
                </a:lnTo>
                <a:lnTo>
                  <a:pt x="28" y="3584"/>
                </a:lnTo>
                <a:lnTo>
                  <a:pt x="36" y="3605"/>
                </a:lnTo>
                <a:lnTo>
                  <a:pt x="45" y="3625"/>
                </a:lnTo>
                <a:lnTo>
                  <a:pt x="55" y="3644"/>
                </a:lnTo>
                <a:lnTo>
                  <a:pt x="66" y="3664"/>
                </a:lnTo>
                <a:lnTo>
                  <a:pt x="78" y="3682"/>
                </a:lnTo>
                <a:lnTo>
                  <a:pt x="91" y="3700"/>
                </a:lnTo>
                <a:lnTo>
                  <a:pt x="105" y="3717"/>
                </a:lnTo>
                <a:lnTo>
                  <a:pt x="119" y="3734"/>
                </a:lnTo>
                <a:lnTo>
                  <a:pt x="134" y="3750"/>
                </a:lnTo>
                <a:lnTo>
                  <a:pt x="150" y="3765"/>
                </a:lnTo>
                <a:lnTo>
                  <a:pt x="167" y="3779"/>
                </a:lnTo>
                <a:lnTo>
                  <a:pt x="184" y="3793"/>
                </a:lnTo>
                <a:lnTo>
                  <a:pt x="202" y="3806"/>
                </a:lnTo>
                <a:lnTo>
                  <a:pt x="220" y="3818"/>
                </a:lnTo>
                <a:lnTo>
                  <a:pt x="240" y="3829"/>
                </a:lnTo>
                <a:lnTo>
                  <a:pt x="259" y="3839"/>
                </a:lnTo>
                <a:lnTo>
                  <a:pt x="279" y="3848"/>
                </a:lnTo>
                <a:lnTo>
                  <a:pt x="300" y="3856"/>
                </a:lnTo>
                <a:lnTo>
                  <a:pt x="322" y="3863"/>
                </a:lnTo>
                <a:lnTo>
                  <a:pt x="343" y="3870"/>
                </a:lnTo>
                <a:lnTo>
                  <a:pt x="365" y="3875"/>
                </a:lnTo>
                <a:lnTo>
                  <a:pt x="387" y="3879"/>
                </a:lnTo>
                <a:lnTo>
                  <a:pt x="410" y="3882"/>
                </a:lnTo>
                <a:lnTo>
                  <a:pt x="433" y="3884"/>
                </a:lnTo>
                <a:lnTo>
                  <a:pt x="456" y="3884"/>
                </a:lnTo>
                <a:lnTo>
                  <a:pt x="2970" y="3884"/>
                </a:lnTo>
                <a:lnTo>
                  <a:pt x="2970" y="4113"/>
                </a:lnTo>
                <a:lnTo>
                  <a:pt x="2513" y="4113"/>
                </a:lnTo>
                <a:lnTo>
                  <a:pt x="2492" y="4113"/>
                </a:lnTo>
                <a:lnTo>
                  <a:pt x="2473" y="4116"/>
                </a:lnTo>
                <a:lnTo>
                  <a:pt x="2454" y="4118"/>
                </a:lnTo>
                <a:lnTo>
                  <a:pt x="2438" y="4123"/>
                </a:lnTo>
                <a:lnTo>
                  <a:pt x="2422" y="4128"/>
                </a:lnTo>
                <a:lnTo>
                  <a:pt x="2407" y="4134"/>
                </a:lnTo>
                <a:lnTo>
                  <a:pt x="2393" y="4141"/>
                </a:lnTo>
                <a:lnTo>
                  <a:pt x="2381" y="4148"/>
                </a:lnTo>
                <a:lnTo>
                  <a:pt x="2369" y="4157"/>
                </a:lnTo>
                <a:lnTo>
                  <a:pt x="2359" y="4166"/>
                </a:lnTo>
                <a:lnTo>
                  <a:pt x="2349" y="4176"/>
                </a:lnTo>
                <a:lnTo>
                  <a:pt x="2340" y="4185"/>
                </a:lnTo>
                <a:lnTo>
                  <a:pt x="2332" y="4195"/>
                </a:lnTo>
                <a:lnTo>
                  <a:pt x="2325" y="4206"/>
                </a:lnTo>
                <a:lnTo>
                  <a:pt x="2314" y="4227"/>
                </a:lnTo>
                <a:lnTo>
                  <a:pt x="2303" y="4248"/>
                </a:lnTo>
                <a:lnTo>
                  <a:pt x="2296" y="4269"/>
                </a:lnTo>
                <a:lnTo>
                  <a:pt x="2292" y="4289"/>
                </a:lnTo>
                <a:lnTo>
                  <a:pt x="2288" y="4306"/>
                </a:lnTo>
                <a:lnTo>
                  <a:pt x="2286" y="4321"/>
                </a:lnTo>
                <a:lnTo>
                  <a:pt x="2285" y="4331"/>
                </a:lnTo>
                <a:lnTo>
                  <a:pt x="2285" y="4342"/>
                </a:lnTo>
                <a:lnTo>
                  <a:pt x="4570" y="4342"/>
                </a:lnTo>
                <a:lnTo>
                  <a:pt x="4569" y="4321"/>
                </a:lnTo>
                <a:lnTo>
                  <a:pt x="4567" y="4301"/>
                </a:lnTo>
                <a:lnTo>
                  <a:pt x="4564" y="4283"/>
                </a:lnTo>
                <a:lnTo>
                  <a:pt x="4559" y="4266"/>
                </a:lnTo>
                <a:lnTo>
                  <a:pt x="4555" y="4251"/>
                </a:lnTo>
                <a:lnTo>
                  <a:pt x="4548" y="4236"/>
                </a:lnTo>
                <a:lnTo>
                  <a:pt x="4541" y="4222"/>
                </a:lnTo>
                <a:lnTo>
                  <a:pt x="4534" y="4209"/>
                </a:lnTo>
                <a:lnTo>
                  <a:pt x="4526" y="4198"/>
                </a:lnTo>
                <a:lnTo>
                  <a:pt x="4517" y="4187"/>
                </a:lnTo>
                <a:lnTo>
                  <a:pt x="4507" y="4178"/>
                </a:lnTo>
                <a:lnTo>
                  <a:pt x="4497" y="4169"/>
                </a:lnTo>
                <a:lnTo>
                  <a:pt x="4487" y="4161"/>
                </a:lnTo>
                <a:lnTo>
                  <a:pt x="4476" y="4154"/>
                </a:lnTo>
                <a:lnTo>
                  <a:pt x="4456" y="4141"/>
                </a:lnTo>
                <a:lnTo>
                  <a:pt x="4434" y="4132"/>
                </a:lnTo>
                <a:lnTo>
                  <a:pt x="4413" y="4125"/>
                </a:lnTo>
                <a:lnTo>
                  <a:pt x="4393" y="4120"/>
                </a:lnTo>
                <a:lnTo>
                  <a:pt x="4376" y="4117"/>
                </a:lnTo>
                <a:lnTo>
                  <a:pt x="4362" y="4115"/>
                </a:lnTo>
                <a:lnTo>
                  <a:pt x="4351" y="4113"/>
                </a:lnTo>
                <a:lnTo>
                  <a:pt x="4340" y="4113"/>
                </a:lnTo>
                <a:lnTo>
                  <a:pt x="3884" y="4113"/>
                </a:lnTo>
                <a:lnTo>
                  <a:pt x="3884" y="3884"/>
                </a:lnTo>
                <a:lnTo>
                  <a:pt x="6397" y="3884"/>
                </a:lnTo>
                <a:lnTo>
                  <a:pt x="6421" y="3884"/>
                </a:lnTo>
                <a:lnTo>
                  <a:pt x="6444" y="3882"/>
                </a:lnTo>
                <a:lnTo>
                  <a:pt x="6466" y="3879"/>
                </a:lnTo>
                <a:lnTo>
                  <a:pt x="6489" y="3875"/>
                </a:lnTo>
                <a:lnTo>
                  <a:pt x="6511" y="3870"/>
                </a:lnTo>
                <a:lnTo>
                  <a:pt x="6533" y="3863"/>
                </a:lnTo>
                <a:lnTo>
                  <a:pt x="6554" y="3856"/>
                </a:lnTo>
                <a:lnTo>
                  <a:pt x="6575" y="3848"/>
                </a:lnTo>
                <a:lnTo>
                  <a:pt x="6595" y="3839"/>
                </a:lnTo>
                <a:lnTo>
                  <a:pt x="6615" y="3829"/>
                </a:lnTo>
                <a:lnTo>
                  <a:pt x="6633" y="3818"/>
                </a:lnTo>
                <a:lnTo>
                  <a:pt x="6653" y="3806"/>
                </a:lnTo>
                <a:lnTo>
                  <a:pt x="6670" y="3793"/>
                </a:lnTo>
                <a:lnTo>
                  <a:pt x="6687" y="3779"/>
                </a:lnTo>
                <a:lnTo>
                  <a:pt x="6705" y="3765"/>
                </a:lnTo>
                <a:lnTo>
                  <a:pt x="6720" y="3750"/>
                </a:lnTo>
                <a:lnTo>
                  <a:pt x="6735" y="3734"/>
                </a:lnTo>
                <a:lnTo>
                  <a:pt x="6750" y="3717"/>
                </a:lnTo>
                <a:lnTo>
                  <a:pt x="6764" y="3700"/>
                </a:lnTo>
                <a:lnTo>
                  <a:pt x="6776" y="3682"/>
                </a:lnTo>
                <a:lnTo>
                  <a:pt x="6788" y="3664"/>
                </a:lnTo>
                <a:lnTo>
                  <a:pt x="6799" y="3644"/>
                </a:lnTo>
                <a:lnTo>
                  <a:pt x="6810" y="3625"/>
                </a:lnTo>
                <a:lnTo>
                  <a:pt x="6818" y="3605"/>
                </a:lnTo>
                <a:lnTo>
                  <a:pt x="6827" y="3584"/>
                </a:lnTo>
                <a:lnTo>
                  <a:pt x="6834" y="3563"/>
                </a:lnTo>
                <a:lnTo>
                  <a:pt x="6840" y="3541"/>
                </a:lnTo>
                <a:lnTo>
                  <a:pt x="6845" y="3519"/>
                </a:lnTo>
                <a:lnTo>
                  <a:pt x="6849" y="3497"/>
                </a:lnTo>
                <a:lnTo>
                  <a:pt x="6852" y="3474"/>
                </a:lnTo>
                <a:lnTo>
                  <a:pt x="6853" y="3451"/>
                </a:lnTo>
                <a:lnTo>
                  <a:pt x="6855" y="3428"/>
                </a:lnTo>
                <a:lnTo>
                  <a:pt x="6855" y="457"/>
                </a:lnTo>
                <a:lnTo>
                  <a:pt x="6853" y="433"/>
                </a:lnTo>
                <a:lnTo>
                  <a:pt x="6852" y="410"/>
                </a:lnTo>
                <a:lnTo>
                  <a:pt x="6849" y="388"/>
                </a:lnTo>
                <a:lnTo>
                  <a:pt x="6845" y="365"/>
                </a:lnTo>
                <a:lnTo>
                  <a:pt x="6840" y="343"/>
                </a:lnTo>
                <a:lnTo>
                  <a:pt x="6834" y="321"/>
                </a:lnTo>
                <a:lnTo>
                  <a:pt x="6827" y="300"/>
                </a:lnTo>
                <a:lnTo>
                  <a:pt x="6818" y="280"/>
                </a:lnTo>
                <a:lnTo>
                  <a:pt x="6810" y="259"/>
                </a:lnTo>
                <a:lnTo>
                  <a:pt x="6799" y="239"/>
                </a:lnTo>
                <a:lnTo>
                  <a:pt x="6788" y="221"/>
                </a:lnTo>
                <a:lnTo>
                  <a:pt x="6776" y="201"/>
                </a:lnTo>
                <a:lnTo>
                  <a:pt x="6764" y="184"/>
                </a:lnTo>
                <a:lnTo>
                  <a:pt x="6750" y="167"/>
                </a:lnTo>
                <a:lnTo>
                  <a:pt x="6735" y="149"/>
                </a:lnTo>
                <a:lnTo>
                  <a:pt x="6720" y="134"/>
                </a:lnTo>
                <a:lnTo>
                  <a:pt x="6705" y="118"/>
                </a:lnTo>
                <a:lnTo>
                  <a:pt x="6687" y="105"/>
                </a:lnTo>
                <a:lnTo>
                  <a:pt x="6670" y="91"/>
                </a:lnTo>
                <a:lnTo>
                  <a:pt x="6653" y="78"/>
                </a:lnTo>
                <a:lnTo>
                  <a:pt x="6633" y="67"/>
                </a:lnTo>
                <a:lnTo>
                  <a:pt x="6615" y="55"/>
                </a:lnTo>
                <a:lnTo>
                  <a:pt x="6595" y="45"/>
                </a:lnTo>
                <a:lnTo>
                  <a:pt x="6575" y="35"/>
                </a:lnTo>
                <a:lnTo>
                  <a:pt x="6554" y="27"/>
                </a:lnTo>
                <a:lnTo>
                  <a:pt x="6533" y="20"/>
                </a:lnTo>
                <a:lnTo>
                  <a:pt x="6511" y="15"/>
                </a:lnTo>
                <a:lnTo>
                  <a:pt x="6489" y="9"/>
                </a:lnTo>
                <a:lnTo>
                  <a:pt x="6466" y="5"/>
                </a:lnTo>
                <a:lnTo>
                  <a:pt x="6444" y="2"/>
                </a:lnTo>
                <a:lnTo>
                  <a:pt x="6421" y="1"/>
                </a:lnTo>
                <a:lnTo>
                  <a:pt x="6397" y="0"/>
                </a:lnTo>
                <a:close/>
                <a:moveTo>
                  <a:pt x="6625" y="3428"/>
                </a:moveTo>
                <a:lnTo>
                  <a:pt x="6625" y="3428"/>
                </a:lnTo>
                <a:lnTo>
                  <a:pt x="6624" y="3451"/>
                </a:lnTo>
                <a:lnTo>
                  <a:pt x="6621" y="3474"/>
                </a:lnTo>
                <a:lnTo>
                  <a:pt x="6616" y="3496"/>
                </a:lnTo>
                <a:lnTo>
                  <a:pt x="6608" y="3517"/>
                </a:lnTo>
                <a:lnTo>
                  <a:pt x="6599" y="3536"/>
                </a:lnTo>
                <a:lnTo>
                  <a:pt x="6587" y="3555"/>
                </a:lnTo>
                <a:lnTo>
                  <a:pt x="6573" y="3573"/>
                </a:lnTo>
                <a:lnTo>
                  <a:pt x="6558" y="3589"/>
                </a:lnTo>
                <a:lnTo>
                  <a:pt x="6542" y="3604"/>
                </a:lnTo>
                <a:lnTo>
                  <a:pt x="6525" y="3617"/>
                </a:lnTo>
                <a:lnTo>
                  <a:pt x="6507" y="3628"/>
                </a:lnTo>
                <a:lnTo>
                  <a:pt x="6486" y="3638"/>
                </a:lnTo>
                <a:lnTo>
                  <a:pt x="6465" y="3646"/>
                </a:lnTo>
                <a:lnTo>
                  <a:pt x="6443" y="3651"/>
                </a:lnTo>
                <a:lnTo>
                  <a:pt x="6420" y="3655"/>
                </a:lnTo>
                <a:lnTo>
                  <a:pt x="6397" y="3656"/>
                </a:lnTo>
                <a:lnTo>
                  <a:pt x="456" y="3656"/>
                </a:lnTo>
                <a:lnTo>
                  <a:pt x="433" y="3655"/>
                </a:lnTo>
                <a:lnTo>
                  <a:pt x="410" y="3651"/>
                </a:lnTo>
                <a:lnTo>
                  <a:pt x="388" y="3646"/>
                </a:lnTo>
                <a:lnTo>
                  <a:pt x="368" y="3638"/>
                </a:lnTo>
                <a:lnTo>
                  <a:pt x="348" y="3628"/>
                </a:lnTo>
                <a:lnTo>
                  <a:pt x="330" y="3617"/>
                </a:lnTo>
                <a:lnTo>
                  <a:pt x="311" y="3604"/>
                </a:lnTo>
                <a:lnTo>
                  <a:pt x="295" y="3589"/>
                </a:lnTo>
                <a:lnTo>
                  <a:pt x="280" y="3573"/>
                </a:lnTo>
                <a:lnTo>
                  <a:pt x="267" y="3555"/>
                </a:lnTo>
                <a:lnTo>
                  <a:pt x="256" y="3536"/>
                </a:lnTo>
                <a:lnTo>
                  <a:pt x="247" y="3517"/>
                </a:lnTo>
                <a:lnTo>
                  <a:pt x="239" y="3496"/>
                </a:lnTo>
                <a:lnTo>
                  <a:pt x="233" y="3474"/>
                </a:lnTo>
                <a:lnTo>
                  <a:pt x="229" y="3451"/>
                </a:lnTo>
                <a:lnTo>
                  <a:pt x="228" y="3428"/>
                </a:lnTo>
                <a:lnTo>
                  <a:pt x="228" y="457"/>
                </a:lnTo>
                <a:lnTo>
                  <a:pt x="229" y="433"/>
                </a:lnTo>
                <a:lnTo>
                  <a:pt x="233" y="411"/>
                </a:lnTo>
                <a:lnTo>
                  <a:pt x="239" y="389"/>
                </a:lnTo>
                <a:lnTo>
                  <a:pt x="247" y="368"/>
                </a:lnTo>
                <a:lnTo>
                  <a:pt x="256" y="348"/>
                </a:lnTo>
                <a:lnTo>
                  <a:pt x="267" y="329"/>
                </a:lnTo>
                <a:lnTo>
                  <a:pt x="280" y="312"/>
                </a:lnTo>
                <a:lnTo>
                  <a:pt x="295" y="296"/>
                </a:lnTo>
                <a:lnTo>
                  <a:pt x="311" y="281"/>
                </a:lnTo>
                <a:lnTo>
                  <a:pt x="330" y="267"/>
                </a:lnTo>
                <a:lnTo>
                  <a:pt x="348" y="255"/>
                </a:lnTo>
                <a:lnTo>
                  <a:pt x="368" y="246"/>
                </a:lnTo>
                <a:lnTo>
                  <a:pt x="388" y="238"/>
                </a:lnTo>
                <a:lnTo>
                  <a:pt x="410" y="232"/>
                </a:lnTo>
                <a:lnTo>
                  <a:pt x="433" y="229"/>
                </a:lnTo>
                <a:lnTo>
                  <a:pt x="456" y="228"/>
                </a:lnTo>
                <a:lnTo>
                  <a:pt x="6397" y="228"/>
                </a:lnTo>
                <a:lnTo>
                  <a:pt x="6420" y="229"/>
                </a:lnTo>
                <a:lnTo>
                  <a:pt x="6443" y="232"/>
                </a:lnTo>
                <a:lnTo>
                  <a:pt x="6465" y="238"/>
                </a:lnTo>
                <a:lnTo>
                  <a:pt x="6486" y="246"/>
                </a:lnTo>
                <a:lnTo>
                  <a:pt x="6507" y="255"/>
                </a:lnTo>
                <a:lnTo>
                  <a:pt x="6525" y="267"/>
                </a:lnTo>
                <a:lnTo>
                  <a:pt x="6542" y="281"/>
                </a:lnTo>
                <a:lnTo>
                  <a:pt x="6558" y="296"/>
                </a:lnTo>
                <a:lnTo>
                  <a:pt x="6573" y="312"/>
                </a:lnTo>
                <a:lnTo>
                  <a:pt x="6587" y="329"/>
                </a:lnTo>
                <a:lnTo>
                  <a:pt x="6599" y="348"/>
                </a:lnTo>
                <a:lnTo>
                  <a:pt x="6608" y="368"/>
                </a:lnTo>
                <a:lnTo>
                  <a:pt x="6616" y="389"/>
                </a:lnTo>
                <a:lnTo>
                  <a:pt x="6621" y="411"/>
                </a:lnTo>
                <a:lnTo>
                  <a:pt x="6624" y="433"/>
                </a:lnTo>
                <a:lnTo>
                  <a:pt x="6625" y="457"/>
                </a:lnTo>
                <a:lnTo>
                  <a:pt x="6625" y="3428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</p:spPr>
        <p:txBody>
          <a:bodyPr bIns="144000" anchor="ctr">
            <a:scene3d>
              <a:camera prst="orthographicFront"/>
              <a:lightRig rig="threePt" dir="t"/>
            </a:scene3d>
            <a:sp3d>
              <a:contourClr>
                <a:srgbClr val="FFFFFF"/>
              </a:contourClr>
            </a:sp3d>
          </a:bodyPr>
          <a:lstStyle>
            <a:defPPr>
              <a:defRPr lang="zh-CN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 algn="ctr">
              <a:defRPr/>
            </a:pPr>
            <a:endParaRPr lang="zh-CN" altLang="en-US" dirty="0">
              <a:solidFill>
                <a:srgbClr val="FFFFFF"/>
              </a:solidFill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CC26092-43B2-49A3-BAA8-CABB7CA970CC}" type="slidenum">
              <a:rPr lang="zh-CN" altLang="en-US" smtClean="0"/>
              <a:t>8</a:t>
            </a:fld>
            <a:endParaRPr lang="zh-CN" altLang="en-US" dirty="0"/>
          </a:p>
        </p:txBody>
      </p:sp>
      <p:sp>
        <p:nvSpPr>
          <p:cNvPr id="7" name="文本框 6"/>
          <p:cNvSpPr txBox="1"/>
          <p:nvPr/>
        </p:nvSpPr>
        <p:spPr>
          <a:xfrm>
            <a:off x="3556476" y="6086316"/>
            <a:ext cx="5080000" cy="368300"/>
          </a:xfrm>
          <a:prstGeom prst="rect">
            <a:avLst/>
          </a:prstGeom>
        </p:spPr>
        <p:txBody>
          <a:bodyPr>
            <a:spAutoFit/>
          </a:bodyPr>
          <a:lstStyle/>
          <a:p>
            <a:pPr marL="0" indent="0" algn="ctr" defTabSz="266700">
              <a:spcBef>
                <a:spcPct val="0"/>
              </a:spcBef>
              <a:spcAft>
                <a:spcPct val="0"/>
              </a:spcAft>
            </a:pPr>
            <a:r>
              <a:rPr lang="en-US" altLang="zh-CN">
                <a:latin typeface="Times New Roman" panose="02020603050405020304"/>
                <a:ea typeface="Times New Roman" panose="02020603050405020304"/>
              </a:rPr>
              <a:t>F</a:t>
            </a:r>
            <a:r>
              <a:rPr lang="en-US" altLang="zh-CN">
                <a:latin typeface="Times New Roman" panose="02020603050405020304"/>
                <a:ea typeface="宋体" panose="02010600030101010101" pitchFamily="2" charset="-122"/>
              </a:rPr>
              <a:t>ig. </a:t>
            </a:r>
            <a:r>
              <a:rPr lang="en-US" altLang="zh-CN">
                <a:latin typeface="Times New Roman" panose="02020603050405020304"/>
                <a:ea typeface="Times New Roman" panose="02020603050405020304"/>
              </a:rPr>
              <a:t>2.4</a:t>
            </a:r>
            <a:r>
              <a:rPr lang="en-US" altLang="zh-CN">
                <a:latin typeface="Times New Roman" panose="02020603050405020304"/>
                <a:ea typeface="宋体" panose="02010600030101010101" pitchFamily="2" charset="-122"/>
              </a:rPr>
              <a:t> </a:t>
            </a:r>
            <a:r>
              <a:rPr lang="en-US" altLang="zh-CN">
                <a:latin typeface="Times New Roman" panose="02020603050405020304"/>
                <a:ea typeface="Times New Roman" panose="02020603050405020304"/>
              </a:rPr>
              <a:t>Hard switching circuit output voltage</a:t>
            </a:r>
          </a:p>
        </p:txBody>
      </p:sp>
      <p:pic>
        <p:nvPicPr>
          <p:cNvPr id="9" name="图片 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37653" y="2047240"/>
            <a:ext cx="9116695" cy="4039235"/>
          </a:xfrm>
          <a:prstGeom prst="rect">
            <a:avLst/>
          </a:prstGeom>
          <a:noFill/>
          <a:ln>
            <a:noFill/>
          </a:ln>
        </p:spPr>
      </p:pic>
      <p:sp>
        <p:nvSpPr>
          <p:cNvPr id="14" name="文本框 13"/>
          <p:cNvSpPr txBox="1"/>
          <p:nvPr/>
        </p:nvSpPr>
        <p:spPr>
          <a:xfrm>
            <a:off x="1005205" y="1167765"/>
            <a:ext cx="10180955" cy="95313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>
                <a:latin typeface="Times New Roman" panose="02020603050405020304" pitchFamily="18" charset="0"/>
                <a:cs typeface="Times New Roman" panose="02020603050405020304" pitchFamily="18" charset="0"/>
              </a:rPr>
              <a:t>After 18ms the circuit is in stead state. It can be easily seen that the </a:t>
            </a:r>
          </a:p>
          <a:p>
            <a:r>
              <a:rPr lang="en-US" altLang="zh-CN" sz="2800">
                <a:latin typeface="Times New Roman" panose="02020603050405020304" pitchFamily="18" charset="0"/>
                <a:cs typeface="Times New Roman" panose="02020603050405020304" pitchFamily="18" charset="0"/>
              </a:rPr>
              <a:t>duty cycle is almost 50%</a:t>
            </a: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矩形 14"/>
          <p:cNvSpPr/>
          <p:nvPr/>
        </p:nvSpPr>
        <p:spPr>
          <a:xfrm>
            <a:off x="164465" y="0"/>
            <a:ext cx="8727440" cy="1066800"/>
          </a:xfrm>
          <a:prstGeom prst="rect">
            <a:avLst/>
          </a:prstGeom>
        </p:spPr>
        <p:txBody>
          <a:bodyPr wrap="square">
            <a:noAutofit/>
          </a:bodyPr>
          <a:lstStyle/>
          <a:p>
            <a:pPr lvl="0" algn="l">
              <a:lnSpc>
                <a:spcPct val="150000"/>
              </a:lnSpc>
              <a:defRPr/>
            </a:pPr>
            <a:r>
              <a:rPr lang="en-US" altLang="zh-CN" sz="4400" b="1" dirty="0">
                <a:solidFill>
                  <a:prstClr val="black">
                    <a:lumMod val="95000"/>
                    <a:lumOff val="5000"/>
                  </a:prst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Simulation Result</a:t>
            </a:r>
            <a:endParaRPr lang="en-US" altLang="zh-CN" sz="4400" b="1" dirty="0">
              <a:solidFill>
                <a:prstClr val="black">
                  <a:lumMod val="95000"/>
                  <a:lumOff val="5000"/>
                </a:prstClr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20" name="KSO_Shape"/>
          <p:cNvSpPr/>
          <p:nvPr/>
        </p:nvSpPr>
        <p:spPr bwMode="auto">
          <a:xfrm>
            <a:off x="2276755" y="2902364"/>
            <a:ext cx="678180" cy="506730"/>
          </a:xfrm>
          <a:custGeom>
            <a:avLst/>
            <a:gdLst>
              <a:gd name="T0" fmla="*/ 113939 w 6855"/>
              <a:gd name="T1" fmla="*/ 556 h 4342"/>
              <a:gd name="T2" fmla="*/ 83370 w 6855"/>
              <a:gd name="T3" fmla="*/ 7500 h 4342"/>
              <a:gd name="T4" fmla="*/ 56136 w 6855"/>
              <a:gd name="T5" fmla="*/ 21666 h 4342"/>
              <a:gd name="T6" fmla="*/ 33070 w 6855"/>
              <a:gd name="T7" fmla="*/ 41387 h 4342"/>
              <a:gd name="T8" fmla="*/ 15284 w 6855"/>
              <a:gd name="T9" fmla="*/ 66386 h 4342"/>
              <a:gd name="T10" fmla="*/ 3891 w 6855"/>
              <a:gd name="T11" fmla="*/ 95273 h 4342"/>
              <a:gd name="T12" fmla="*/ 0 w 6855"/>
              <a:gd name="T13" fmla="*/ 126939 h 4342"/>
              <a:gd name="T14" fmla="*/ 1389 w 6855"/>
              <a:gd name="T15" fmla="*/ 971345 h 4342"/>
              <a:gd name="T16" fmla="*/ 10004 w 6855"/>
              <a:gd name="T17" fmla="*/ 1001343 h 4342"/>
              <a:gd name="T18" fmla="*/ 25289 w 6855"/>
              <a:gd name="T19" fmla="*/ 1027731 h 4342"/>
              <a:gd name="T20" fmla="*/ 46409 w 6855"/>
              <a:gd name="T21" fmla="*/ 1049674 h 4342"/>
              <a:gd name="T22" fmla="*/ 71976 w 6855"/>
              <a:gd name="T23" fmla="*/ 1066340 h 4342"/>
              <a:gd name="T24" fmla="*/ 101433 w 6855"/>
              <a:gd name="T25" fmla="*/ 1076340 h 4342"/>
              <a:gd name="T26" fmla="*/ 825361 w 6855"/>
              <a:gd name="T27" fmla="*/ 1078840 h 4342"/>
              <a:gd name="T28" fmla="*/ 687245 w 6855"/>
              <a:gd name="T29" fmla="*/ 1143281 h 4342"/>
              <a:gd name="T30" fmla="*/ 665013 w 6855"/>
              <a:gd name="T31" fmla="*/ 1150225 h 4342"/>
              <a:gd name="T32" fmla="*/ 650284 w 6855"/>
              <a:gd name="T33" fmla="*/ 1162447 h 4342"/>
              <a:gd name="T34" fmla="*/ 638057 w 6855"/>
              <a:gd name="T35" fmla="*/ 1185779 h 4342"/>
              <a:gd name="T36" fmla="*/ 635000 w 6855"/>
              <a:gd name="T37" fmla="*/ 1206056 h 4342"/>
              <a:gd name="T38" fmla="*/ 1268333 w 6855"/>
              <a:gd name="T39" fmla="*/ 1189668 h 4342"/>
              <a:gd name="T40" fmla="*/ 1259996 w 6855"/>
              <a:gd name="T41" fmla="*/ 1169113 h 4342"/>
              <a:gd name="T42" fmla="*/ 1246934 w 6855"/>
              <a:gd name="T43" fmla="*/ 1155781 h 4342"/>
              <a:gd name="T44" fmla="*/ 1220812 w 6855"/>
              <a:gd name="T45" fmla="*/ 1144392 h 4342"/>
              <a:gd name="T46" fmla="*/ 1079361 w 6855"/>
              <a:gd name="T47" fmla="*/ 1142448 h 4342"/>
              <a:gd name="T48" fmla="*/ 1790783 w 6855"/>
              <a:gd name="T49" fmla="*/ 1078284 h 4342"/>
              <a:gd name="T50" fmla="*/ 1821352 w 6855"/>
              <a:gd name="T51" fmla="*/ 1071062 h 4342"/>
              <a:gd name="T52" fmla="*/ 1848864 w 6855"/>
              <a:gd name="T53" fmla="*/ 1057174 h 4342"/>
              <a:gd name="T54" fmla="*/ 1871652 w 6855"/>
              <a:gd name="T55" fmla="*/ 1037175 h 4342"/>
              <a:gd name="T56" fmla="*/ 1889438 w 6855"/>
              <a:gd name="T57" fmla="*/ 1012176 h 4342"/>
              <a:gd name="T58" fmla="*/ 1900832 w 6855"/>
              <a:gd name="T59" fmla="*/ 983566 h 4342"/>
              <a:gd name="T60" fmla="*/ 1905000 w 6855"/>
              <a:gd name="T61" fmla="*/ 952179 h 4342"/>
              <a:gd name="T62" fmla="*/ 1903333 w 6855"/>
              <a:gd name="T63" fmla="*/ 107773 h 4342"/>
              <a:gd name="T64" fmla="*/ 1894718 w 6855"/>
              <a:gd name="T65" fmla="*/ 77774 h 4342"/>
              <a:gd name="T66" fmla="*/ 1879711 w 6855"/>
              <a:gd name="T67" fmla="*/ 51109 h 4342"/>
              <a:gd name="T68" fmla="*/ 1858313 w 6855"/>
              <a:gd name="T69" fmla="*/ 29165 h 4342"/>
              <a:gd name="T70" fmla="*/ 1832746 w 6855"/>
              <a:gd name="T71" fmla="*/ 12499 h 4342"/>
              <a:gd name="T72" fmla="*/ 1803289 w 6855"/>
              <a:gd name="T73" fmla="*/ 2500 h 4342"/>
              <a:gd name="T74" fmla="*/ 1841083 w 6855"/>
              <a:gd name="T75" fmla="*/ 952179 h 4342"/>
              <a:gd name="T76" fmla="*/ 1836359 w 6855"/>
              <a:gd name="T77" fmla="*/ 976900 h 4342"/>
              <a:gd name="T78" fmla="*/ 1818018 w 6855"/>
              <a:gd name="T79" fmla="*/ 1001065 h 4342"/>
              <a:gd name="T80" fmla="*/ 1790505 w 6855"/>
              <a:gd name="T81" fmla="*/ 1014120 h 4342"/>
              <a:gd name="T82" fmla="*/ 120330 w 6855"/>
              <a:gd name="T83" fmla="*/ 1015231 h 4342"/>
              <a:gd name="T84" fmla="*/ 91707 w 6855"/>
              <a:gd name="T85" fmla="*/ 1004676 h 4342"/>
              <a:gd name="T86" fmla="*/ 71142 w 6855"/>
              <a:gd name="T87" fmla="*/ 982177 h 4342"/>
              <a:gd name="T88" fmla="*/ 63361 w 6855"/>
              <a:gd name="T89" fmla="*/ 952179 h 4342"/>
              <a:gd name="T90" fmla="*/ 66418 w 6855"/>
              <a:gd name="T91" fmla="*/ 108051 h 4342"/>
              <a:gd name="T92" fmla="*/ 81980 w 6855"/>
              <a:gd name="T93" fmla="*/ 82218 h 4342"/>
              <a:gd name="T94" fmla="*/ 107825 w 6855"/>
              <a:gd name="T95" fmla="*/ 66108 h 4342"/>
              <a:gd name="T96" fmla="*/ 1777722 w 6855"/>
              <a:gd name="T97" fmla="*/ 63330 h 4342"/>
              <a:gd name="T98" fmla="*/ 1808291 w 6855"/>
              <a:gd name="T99" fmla="*/ 70830 h 4342"/>
              <a:gd name="T100" fmla="*/ 1830523 w 6855"/>
              <a:gd name="T101" fmla="*/ 91385 h 4342"/>
              <a:gd name="T102" fmla="*/ 1840805 w 6855"/>
              <a:gd name="T103" fmla="*/ 120272 h 4342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</a:gdLst>
            <a:ahLst/>
            <a:cxnLst>
              <a:cxn ang="T104">
                <a:pos x="T0" y="T1"/>
              </a:cxn>
              <a:cxn ang="T105">
                <a:pos x="T2" y="T3"/>
              </a:cxn>
              <a:cxn ang="T106">
                <a:pos x="T4" y="T5"/>
              </a:cxn>
              <a:cxn ang="T107">
                <a:pos x="T6" y="T7"/>
              </a:cxn>
              <a:cxn ang="T108">
                <a:pos x="T8" y="T9"/>
              </a:cxn>
              <a:cxn ang="T109">
                <a:pos x="T10" y="T11"/>
              </a:cxn>
              <a:cxn ang="T110">
                <a:pos x="T12" y="T13"/>
              </a:cxn>
              <a:cxn ang="T111">
                <a:pos x="T14" y="T15"/>
              </a:cxn>
              <a:cxn ang="T112">
                <a:pos x="T16" y="T17"/>
              </a:cxn>
              <a:cxn ang="T113">
                <a:pos x="T18" y="T19"/>
              </a:cxn>
              <a:cxn ang="T114">
                <a:pos x="T20" y="T21"/>
              </a:cxn>
              <a:cxn ang="T115">
                <a:pos x="T22" y="T23"/>
              </a:cxn>
              <a:cxn ang="T116">
                <a:pos x="T24" y="T25"/>
              </a:cxn>
              <a:cxn ang="T117">
                <a:pos x="T26" y="T27"/>
              </a:cxn>
              <a:cxn ang="T118">
                <a:pos x="T28" y="T29"/>
              </a:cxn>
              <a:cxn ang="T119">
                <a:pos x="T30" y="T31"/>
              </a:cxn>
              <a:cxn ang="T120">
                <a:pos x="T32" y="T33"/>
              </a:cxn>
              <a:cxn ang="T121">
                <a:pos x="T34" y="T35"/>
              </a:cxn>
              <a:cxn ang="T122">
                <a:pos x="T36" y="T37"/>
              </a:cxn>
              <a:cxn ang="T123">
                <a:pos x="T38" y="T39"/>
              </a:cxn>
              <a:cxn ang="T124">
                <a:pos x="T40" y="T41"/>
              </a:cxn>
              <a:cxn ang="T125">
                <a:pos x="T42" y="T43"/>
              </a:cxn>
              <a:cxn ang="T126">
                <a:pos x="T44" y="T45"/>
              </a:cxn>
              <a:cxn ang="T127">
                <a:pos x="T46" y="T47"/>
              </a:cxn>
              <a:cxn ang="T128">
                <a:pos x="T48" y="T49"/>
              </a:cxn>
              <a:cxn ang="T129">
                <a:pos x="T50" y="T51"/>
              </a:cxn>
              <a:cxn ang="T130">
                <a:pos x="T52" y="T53"/>
              </a:cxn>
              <a:cxn ang="T131">
                <a:pos x="T54" y="T55"/>
              </a:cxn>
              <a:cxn ang="T132">
                <a:pos x="T56" y="T57"/>
              </a:cxn>
              <a:cxn ang="T133">
                <a:pos x="T58" y="T59"/>
              </a:cxn>
              <a:cxn ang="T134">
                <a:pos x="T60" y="T61"/>
              </a:cxn>
              <a:cxn ang="T135">
                <a:pos x="T62" y="T63"/>
              </a:cxn>
              <a:cxn ang="T136">
                <a:pos x="T64" y="T65"/>
              </a:cxn>
              <a:cxn ang="T137">
                <a:pos x="T66" y="T67"/>
              </a:cxn>
              <a:cxn ang="T138">
                <a:pos x="T68" y="T69"/>
              </a:cxn>
              <a:cxn ang="T139">
                <a:pos x="T70" y="T71"/>
              </a:cxn>
              <a:cxn ang="T140">
                <a:pos x="T72" y="T73"/>
              </a:cxn>
              <a:cxn ang="T141">
                <a:pos x="T74" y="T75"/>
              </a:cxn>
              <a:cxn ang="T142">
                <a:pos x="T76" y="T77"/>
              </a:cxn>
              <a:cxn ang="T143">
                <a:pos x="T78" y="T79"/>
              </a:cxn>
              <a:cxn ang="T144">
                <a:pos x="T80" y="T81"/>
              </a:cxn>
              <a:cxn ang="T145">
                <a:pos x="T82" y="T83"/>
              </a:cxn>
              <a:cxn ang="T146">
                <a:pos x="T84" y="T85"/>
              </a:cxn>
              <a:cxn ang="T147">
                <a:pos x="T86" y="T87"/>
              </a:cxn>
              <a:cxn ang="T148">
                <a:pos x="T88" y="T89"/>
              </a:cxn>
              <a:cxn ang="T149">
                <a:pos x="T90" y="T91"/>
              </a:cxn>
              <a:cxn ang="T150">
                <a:pos x="T92" y="T93"/>
              </a:cxn>
              <a:cxn ang="T151">
                <a:pos x="T94" y="T95"/>
              </a:cxn>
              <a:cxn ang="T152">
                <a:pos x="T96" y="T97"/>
              </a:cxn>
              <a:cxn ang="T153">
                <a:pos x="T98" y="T99"/>
              </a:cxn>
              <a:cxn ang="T154">
                <a:pos x="T100" y="T101"/>
              </a:cxn>
              <a:cxn ang="T155">
                <a:pos x="T102" y="T103"/>
              </a:cxn>
            </a:cxnLst>
            <a:rect l="0" t="0" r="r" b="b"/>
            <a:pathLst>
              <a:path w="6855" h="4342">
                <a:moveTo>
                  <a:pt x="6397" y="0"/>
                </a:moveTo>
                <a:lnTo>
                  <a:pt x="456" y="0"/>
                </a:lnTo>
                <a:lnTo>
                  <a:pt x="433" y="1"/>
                </a:lnTo>
                <a:lnTo>
                  <a:pt x="410" y="2"/>
                </a:lnTo>
                <a:lnTo>
                  <a:pt x="387" y="5"/>
                </a:lnTo>
                <a:lnTo>
                  <a:pt x="365" y="9"/>
                </a:lnTo>
                <a:lnTo>
                  <a:pt x="343" y="15"/>
                </a:lnTo>
                <a:lnTo>
                  <a:pt x="322" y="20"/>
                </a:lnTo>
                <a:lnTo>
                  <a:pt x="300" y="27"/>
                </a:lnTo>
                <a:lnTo>
                  <a:pt x="279" y="35"/>
                </a:lnTo>
                <a:lnTo>
                  <a:pt x="259" y="45"/>
                </a:lnTo>
                <a:lnTo>
                  <a:pt x="240" y="55"/>
                </a:lnTo>
                <a:lnTo>
                  <a:pt x="220" y="67"/>
                </a:lnTo>
                <a:lnTo>
                  <a:pt x="202" y="78"/>
                </a:lnTo>
                <a:lnTo>
                  <a:pt x="184" y="91"/>
                </a:lnTo>
                <a:lnTo>
                  <a:pt x="167" y="105"/>
                </a:lnTo>
                <a:lnTo>
                  <a:pt x="150" y="118"/>
                </a:lnTo>
                <a:lnTo>
                  <a:pt x="134" y="134"/>
                </a:lnTo>
                <a:lnTo>
                  <a:pt x="119" y="149"/>
                </a:lnTo>
                <a:lnTo>
                  <a:pt x="105" y="167"/>
                </a:lnTo>
                <a:lnTo>
                  <a:pt x="91" y="184"/>
                </a:lnTo>
                <a:lnTo>
                  <a:pt x="78" y="201"/>
                </a:lnTo>
                <a:lnTo>
                  <a:pt x="66" y="221"/>
                </a:lnTo>
                <a:lnTo>
                  <a:pt x="55" y="239"/>
                </a:lnTo>
                <a:lnTo>
                  <a:pt x="45" y="259"/>
                </a:lnTo>
                <a:lnTo>
                  <a:pt x="36" y="280"/>
                </a:lnTo>
                <a:lnTo>
                  <a:pt x="28" y="300"/>
                </a:lnTo>
                <a:lnTo>
                  <a:pt x="21" y="321"/>
                </a:lnTo>
                <a:lnTo>
                  <a:pt x="14" y="343"/>
                </a:lnTo>
                <a:lnTo>
                  <a:pt x="9" y="365"/>
                </a:lnTo>
                <a:lnTo>
                  <a:pt x="5" y="388"/>
                </a:lnTo>
                <a:lnTo>
                  <a:pt x="2" y="410"/>
                </a:lnTo>
                <a:lnTo>
                  <a:pt x="0" y="433"/>
                </a:lnTo>
                <a:lnTo>
                  <a:pt x="0" y="457"/>
                </a:lnTo>
                <a:lnTo>
                  <a:pt x="0" y="3428"/>
                </a:lnTo>
                <a:lnTo>
                  <a:pt x="0" y="3451"/>
                </a:lnTo>
                <a:lnTo>
                  <a:pt x="2" y="3474"/>
                </a:lnTo>
                <a:lnTo>
                  <a:pt x="5" y="3497"/>
                </a:lnTo>
                <a:lnTo>
                  <a:pt x="9" y="3519"/>
                </a:lnTo>
                <a:lnTo>
                  <a:pt x="14" y="3541"/>
                </a:lnTo>
                <a:lnTo>
                  <a:pt x="21" y="3563"/>
                </a:lnTo>
                <a:lnTo>
                  <a:pt x="28" y="3584"/>
                </a:lnTo>
                <a:lnTo>
                  <a:pt x="36" y="3605"/>
                </a:lnTo>
                <a:lnTo>
                  <a:pt x="45" y="3625"/>
                </a:lnTo>
                <a:lnTo>
                  <a:pt x="55" y="3644"/>
                </a:lnTo>
                <a:lnTo>
                  <a:pt x="66" y="3664"/>
                </a:lnTo>
                <a:lnTo>
                  <a:pt x="78" y="3682"/>
                </a:lnTo>
                <a:lnTo>
                  <a:pt x="91" y="3700"/>
                </a:lnTo>
                <a:lnTo>
                  <a:pt x="105" y="3717"/>
                </a:lnTo>
                <a:lnTo>
                  <a:pt x="119" y="3734"/>
                </a:lnTo>
                <a:lnTo>
                  <a:pt x="134" y="3750"/>
                </a:lnTo>
                <a:lnTo>
                  <a:pt x="150" y="3765"/>
                </a:lnTo>
                <a:lnTo>
                  <a:pt x="167" y="3779"/>
                </a:lnTo>
                <a:lnTo>
                  <a:pt x="184" y="3793"/>
                </a:lnTo>
                <a:lnTo>
                  <a:pt x="202" y="3806"/>
                </a:lnTo>
                <a:lnTo>
                  <a:pt x="220" y="3818"/>
                </a:lnTo>
                <a:lnTo>
                  <a:pt x="240" y="3829"/>
                </a:lnTo>
                <a:lnTo>
                  <a:pt x="259" y="3839"/>
                </a:lnTo>
                <a:lnTo>
                  <a:pt x="279" y="3848"/>
                </a:lnTo>
                <a:lnTo>
                  <a:pt x="300" y="3856"/>
                </a:lnTo>
                <a:lnTo>
                  <a:pt x="322" y="3863"/>
                </a:lnTo>
                <a:lnTo>
                  <a:pt x="343" y="3870"/>
                </a:lnTo>
                <a:lnTo>
                  <a:pt x="365" y="3875"/>
                </a:lnTo>
                <a:lnTo>
                  <a:pt x="387" y="3879"/>
                </a:lnTo>
                <a:lnTo>
                  <a:pt x="410" y="3882"/>
                </a:lnTo>
                <a:lnTo>
                  <a:pt x="433" y="3884"/>
                </a:lnTo>
                <a:lnTo>
                  <a:pt x="456" y="3884"/>
                </a:lnTo>
                <a:lnTo>
                  <a:pt x="2970" y="3884"/>
                </a:lnTo>
                <a:lnTo>
                  <a:pt x="2970" y="4113"/>
                </a:lnTo>
                <a:lnTo>
                  <a:pt x="2513" y="4113"/>
                </a:lnTo>
                <a:lnTo>
                  <a:pt x="2492" y="4113"/>
                </a:lnTo>
                <a:lnTo>
                  <a:pt x="2473" y="4116"/>
                </a:lnTo>
                <a:lnTo>
                  <a:pt x="2454" y="4118"/>
                </a:lnTo>
                <a:lnTo>
                  <a:pt x="2438" y="4123"/>
                </a:lnTo>
                <a:lnTo>
                  <a:pt x="2422" y="4128"/>
                </a:lnTo>
                <a:lnTo>
                  <a:pt x="2407" y="4134"/>
                </a:lnTo>
                <a:lnTo>
                  <a:pt x="2393" y="4141"/>
                </a:lnTo>
                <a:lnTo>
                  <a:pt x="2381" y="4148"/>
                </a:lnTo>
                <a:lnTo>
                  <a:pt x="2369" y="4157"/>
                </a:lnTo>
                <a:lnTo>
                  <a:pt x="2359" y="4166"/>
                </a:lnTo>
                <a:lnTo>
                  <a:pt x="2349" y="4176"/>
                </a:lnTo>
                <a:lnTo>
                  <a:pt x="2340" y="4185"/>
                </a:lnTo>
                <a:lnTo>
                  <a:pt x="2332" y="4195"/>
                </a:lnTo>
                <a:lnTo>
                  <a:pt x="2325" y="4206"/>
                </a:lnTo>
                <a:lnTo>
                  <a:pt x="2314" y="4227"/>
                </a:lnTo>
                <a:lnTo>
                  <a:pt x="2303" y="4248"/>
                </a:lnTo>
                <a:lnTo>
                  <a:pt x="2296" y="4269"/>
                </a:lnTo>
                <a:lnTo>
                  <a:pt x="2292" y="4289"/>
                </a:lnTo>
                <a:lnTo>
                  <a:pt x="2288" y="4306"/>
                </a:lnTo>
                <a:lnTo>
                  <a:pt x="2286" y="4321"/>
                </a:lnTo>
                <a:lnTo>
                  <a:pt x="2285" y="4331"/>
                </a:lnTo>
                <a:lnTo>
                  <a:pt x="2285" y="4342"/>
                </a:lnTo>
                <a:lnTo>
                  <a:pt x="4570" y="4342"/>
                </a:lnTo>
                <a:lnTo>
                  <a:pt x="4569" y="4321"/>
                </a:lnTo>
                <a:lnTo>
                  <a:pt x="4567" y="4301"/>
                </a:lnTo>
                <a:lnTo>
                  <a:pt x="4564" y="4283"/>
                </a:lnTo>
                <a:lnTo>
                  <a:pt x="4559" y="4266"/>
                </a:lnTo>
                <a:lnTo>
                  <a:pt x="4555" y="4251"/>
                </a:lnTo>
                <a:lnTo>
                  <a:pt x="4548" y="4236"/>
                </a:lnTo>
                <a:lnTo>
                  <a:pt x="4541" y="4222"/>
                </a:lnTo>
                <a:lnTo>
                  <a:pt x="4534" y="4209"/>
                </a:lnTo>
                <a:lnTo>
                  <a:pt x="4526" y="4198"/>
                </a:lnTo>
                <a:lnTo>
                  <a:pt x="4517" y="4187"/>
                </a:lnTo>
                <a:lnTo>
                  <a:pt x="4507" y="4178"/>
                </a:lnTo>
                <a:lnTo>
                  <a:pt x="4497" y="4169"/>
                </a:lnTo>
                <a:lnTo>
                  <a:pt x="4487" y="4161"/>
                </a:lnTo>
                <a:lnTo>
                  <a:pt x="4476" y="4154"/>
                </a:lnTo>
                <a:lnTo>
                  <a:pt x="4456" y="4141"/>
                </a:lnTo>
                <a:lnTo>
                  <a:pt x="4434" y="4132"/>
                </a:lnTo>
                <a:lnTo>
                  <a:pt x="4413" y="4125"/>
                </a:lnTo>
                <a:lnTo>
                  <a:pt x="4393" y="4120"/>
                </a:lnTo>
                <a:lnTo>
                  <a:pt x="4376" y="4117"/>
                </a:lnTo>
                <a:lnTo>
                  <a:pt x="4362" y="4115"/>
                </a:lnTo>
                <a:lnTo>
                  <a:pt x="4351" y="4113"/>
                </a:lnTo>
                <a:lnTo>
                  <a:pt x="4340" y="4113"/>
                </a:lnTo>
                <a:lnTo>
                  <a:pt x="3884" y="4113"/>
                </a:lnTo>
                <a:lnTo>
                  <a:pt x="3884" y="3884"/>
                </a:lnTo>
                <a:lnTo>
                  <a:pt x="6397" y="3884"/>
                </a:lnTo>
                <a:lnTo>
                  <a:pt x="6421" y="3884"/>
                </a:lnTo>
                <a:lnTo>
                  <a:pt x="6444" y="3882"/>
                </a:lnTo>
                <a:lnTo>
                  <a:pt x="6466" y="3879"/>
                </a:lnTo>
                <a:lnTo>
                  <a:pt x="6489" y="3875"/>
                </a:lnTo>
                <a:lnTo>
                  <a:pt x="6511" y="3870"/>
                </a:lnTo>
                <a:lnTo>
                  <a:pt x="6533" y="3863"/>
                </a:lnTo>
                <a:lnTo>
                  <a:pt x="6554" y="3856"/>
                </a:lnTo>
                <a:lnTo>
                  <a:pt x="6575" y="3848"/>
                </a:lnTo>
                <a:lnTo>
                  <a:pt x="6595" y="3839"/>
                </a:lnTo>
                <a:lnTo>
                  <a:pt x="6615" y="3829"/>
                </a:lnTo>
                <a:lnTo>
                  <a:pt x="6633" y="3818"/>
                </a:lnTo>
                <a:lnTo>
                  <a:pt x="6653" y="3806"/>
                </a:lnTo>
                <a:lnTo>
                  <a:pt x="6670" y="3793"/>
                </a:lnTo>
                <a:lnTo>
                  <a:pt x="6687" y="3779"/>
                </a:lnTo>
                <a:lnTo>
                  <a:pt x="6705" y="3765"/>
                </a:lnTo>
                <a:lnTo>
                  <a:pt x="6720" y="3750"/>
                </a:lnTo>
                <a:lnTo>
                  <a:pt x="6735" y="3734"/>
                </a:lnTo>
                <a:lnTo>
                  <a:pt x="6750" y="3717"/>
                </a:lnTo>
                <a:lnTo>
                  <a:pt x="6764" y="3700"/>
                </a:lnTo>
                <a:lnTo>
                  <a:pt x="6776" y="3682"/>
                </a:lnTo>
                <a:lnTo>
                  <a:pt x="6788" y="3664"/>
                </a:lnTo>
                <a:lnTo>
                  <a:pt x="6799" y="3644"/>
                </a:lnTo>
                <a:lnTo>
                  <a:pt x="6810" y="3625"/>
                </a:lnTo>
                <a:lnTo>
                  <a:pt x="6818" y="3605"/>
                </a:lnTo>
                <a:lnTo>
                  <a:pt x="6827" y="3584"/>
                </a:lnTo>
                <a:lnTo>
                  <a:pt x="6834" y="3563"/>
                </a:lnTo>
                <a:lnTo>
                  <a:pt x="6840" y="3541"/>
                </a:lnTo>
                <a:lnTo>
                  <a:pt x="6845" y="3519"/>
                </a:lnTo>
                <a:lnTo>
                  <a:pt x="6849" y="3497"/>
                </a:lnTo>
                <a:lnTo>
                  <a:pt x="6852" y="3474"/>
                </a:lnTo>
                <a:lnTo>
                  <a:pt x="6853" y="3451"/>
                </a:lnTo>
                <a:lnTo>
                  <a:pt x="6855" y="3428"/>
                </a:lnTo>
                <a:lnTo>
                  <a:pt x="6855" y="457"/>
                </a:lnTo>
                <a:lnTo>
                  <a:pt x="6853" y="433"/>
                </a:lnTo>
                <a:lnTo>
                  <a:pt x="6852" y="410"/>
                </a:lnTo>
                <a:lnTo>
                  <a:pt x="6849" y="388"/>
                </a:lnTo>
                <a:lnTo>
                  <a:pt x="6845" y="365"/>
                </a:lnTo>
                <a:lnTo>
                  <a:pt x="6840" y="343"/>
                </a:lnTo>
                <a:lnTo>
                  <a:pt x="6834" y="321"/>
                </a:lnTo>
                <a:lnTo>
                  <a:pt x="6827" y="300"/>
                </a:lnTo>
                <a:lnTo>
                  <a:pt x="6818" y="280"/>
                </a:lnTo>
                <a:lnTo>
                  <a:pt x="6810" y="259"/>
                </a:lnTo>
                <a:lnTo>
                  <a:pt x="6799" y="239"/>
                </a:lnTo>
                <a:lnTo>
                  <a:pt x="6788" y="221"/>
                </a:lnTo>
                <a:lnTo>
                  <a:pt x="6776" y="201"/>
                </a:lnTo>
                <a:lnTo>
                  <a:pt x="6764" y="184"/>
                </a:lnTo>
                <a:lnTo>
                  <a:pt x="6750" y="167"/>
                </a:lnTo>
                <a:lnTo>
                  <a:pt x="6735" y="149"/>
                </a:lnTo>
                <a:lnTo>
                  <a:pt x="6720" y="134"/>
                </a:lnTo>
                <a:lnTo>
                  <a:pt x="6705" y="118"/>
                </a:lnTo>
                <a:lnTo>
                  <a:pt x="6687" y="105"/>
                </a:lnTo>
                <a:lnTo>
                  <a:pt x="6670" y="91"/>
                </a:lnTo>
                <a:lnTo>
                  <a:pt x="6653" y="78"/>
                </a:lnTo>
                <a:lnTo>
                  <a:pt x="6633" y="67"/>
                </a:lnTo>
                <a:lnTo>
                  <a:pt x="6615" y="55"/>
                </a:lnTo>
                <a:lnTo>
                  <a:pt x="6595" y="45"/>
                </a:lnTo>
                <a:lnTo>
                  <a:pt x="6575" y="35"/>
                </a:lnTo>
                <a:lnTo>
                  <a:pt x="6554" y="27"/>
                </a:lnTo>
                <a:lnTo>
                  <a:pt x="6533" y="20"/>
                </a:lnTo>
                <a:lnTo>
                  <a:pt x="6511" y="15"/>
                </a:lnTo>
                <a:lnTo>
                  <a:pt x="6489" y="9"/>
                </a:lnTo>
                <a:lnTo>
                  <a:pt x="6466" y="5"/>
                </a:lnTo>
                <a:lnTo>
                  <a:pt x="6444" y="2"/>
                </a:lnTo>
                <a:lnTo>
                  <a:pt x="6421" y="1"/>
                </a:lnTo>
                <a:lnTo>
                  <a:pt x="6397" y="0"/>
                </a:lnTo>
                <a:close/>
                <a:moveTo>
                  <a:pt x="6625" y="3428"/>
                </a:moveTo>
                <a:lnTo>
                  <a:pt x="6625" y="3428"/>
                </a:lnTo>
                <a:lnTo>
                  <a:pt x="6624" y="3451"/>
                </a:lnTo>
                <a:lnTo>
                  <a:pt x="6621" y="3474"/>
                </a:lnTo>
                <a:lnTo>
                  <a:pt x="6616" y="3496"/>
                </a:lnTo>
                <a:lnTo>
                  <a:pt x="6608" y="3517"/>
                </a:lnTo>
                <a:lnTo>
                  <a:pt x="6599" y="3536"/>
                </a:lnTo>
                <a:lnTo>
                  <a:pt x="6587" y="3555"/>
                </a:lnTo>
                <a:lnTo>
                  <a:pt x="6573" y="3573"/>
                </a:lnTo>
                <a:lnTo>
                  <a:pt x="6558" y="3589"/>
                </a:lnTo>
                <a:lnTo>
                  <a:pt x="6542" y="3604"/>
                </a:lnTo>
                <a:lnTo>
                  <a:pt x="6525" y="3617"/>
                </a:lnTo>
                <a:lnTo>
                  <a:pt x="6507" y="3628"/>
                </a:lnTo>
                <a:lnTo>
                  <a:pt x="6486" y="3638"/>
                </a:lnTo>
                <a:lnTo>
                  <a:pt x="6465" y="3646"/>
                </a:lnTo>
                <a:lnTo>
                  <a:pt x="6443" y="3651"/>
                </a:lnTo>
                <a:lnTo>
                  <a:pt x="6420" y="3655"/>
                </a:lnTo>
                <a:lnTo>
                  <a:pt x="6397" y="3656"/>
                </a:lnTo>
                <a:lnTo>
                  <a:pt x="456" y="3656"/>
                </a:lnTo>
                <a:lnTo>
                  <a:pt x="433" y="3655"/>
                </a:lnTo>
                <a:lnTo>
                  <a:pt x="410" y="3651"/>
                </a:lnTo>
                <a:lnTo>
                  <a:pt x="388" y="3646"/>
                </a:lnTo>
                <a:lnTo>
                  <a:pt x="368" y="3638"/>
                </a:lnTo>
                <a:lnTo>
                  <a:pt x="348" y="3628"/>
                </a:lnTo>
                <a:lnTo>
                  <a:pt x="330" y="3617"/>
                </a:lnTo>
                <a:lnTo>
                  <a:pt x="311" y="3604"/>
                </a:lnTo>
                <a:lnTo>
                  <a:pt x="295" y="3589"/>
                </a:lnTo>
                <a:lnTo>
                  <a:pt x="280" y="3573"/>
                </a:lnTo>
                <a:lnTo>
                  <a:pt x="267" y="3555"/>
                </a:lnTo>
                <a:lnTo>
                  <a:pt x="256" y="3536"/>
                </a:lnTo>
                <a:lnTo>
                  <a:pt x="247" y="3517"/>
                </a:lnTo>
                <a:lnTo>
                  <a:pt x="239" y="3496"/>
                </a:lnTo>
                <a:lnTo>
                  <a:pt x="233" y="3474"/>
                </a:lnTo>
                <a:lnTo>
                  <a:pt x="229" y="3451"/>
                </a:lnTo>
                <a:lnTo>
                  <a:pt x="228" y="3428"/>
                </a:lnTo>
                <a:lnTo>
                  <a:pt x="228" y="457"/>
                </a:lnTo>
                <a:lnTo>
                  <a:pt x="229" y="433"/>
                </a:lnTo>
                <a:lnTo>
                  <a:pt x="233" y="411"/>
                </a:lnTo>
                <a:lnTo>
                  <a:pt x="239" y="389"/>
                </a:lnTo>
                <a:lnTo>
                  <a:pt x="247" y="368"/>
                </a:lnTo>
                <a:lnTo>
                  <a:pt x="256" y="348"/>
                </a:lnTo>
                <a:lnTo>
                  <a:pt x="267" y="329"/>
                </a:lnTo>
                <a:lnTo>
                  <a:pt x="280" y="312"/>
                </a:lnTo>
                <a:lnTo>
                  <a:pt x="295" y="296"/>
                </a:lnTo>
                <a:lnTo>
                  <a:pt x="311" y="281"/>
                </a:lnTo>
                <a:lnTo>
                  <a:pt x="330" y="267"/>
                </a:lnTo>
                <a:lnTo>
                  <a:pt x="348" y="255"/>
                </a:lnTo>
                <a:lnTo>
                  <a:pt x="368" y="246"/>
                </a:lnTo>
                <a:lnTo>
                  <a:pt x="388" y="238"/>
                </a:lnTo>
                <a:lnTo>
                  <a:pt x="410" y="232"/>
                </a:lnTo>
                <a:lnTo>
                  <a:pt x="433" y="229"/>
                </a:lnTo>
                <a:lnTo>
                  <a:pt x="456" y="228"/>
                </a:lnTo>
                <a:lnTo>
                  <a:pt x="6397" y="228"/>
                </a:lnTo>
                <a:lnTo>
                  <a:pt x="6420" y="229"/>
                </a:lnTo>
                <a:lnTo>
                  <a:pt x="6443" y="232"/>
                </a:lnTo>
                <a:lnTo>
                  <a:pt x="6465" y="238"/>
                </a:lnTo>
                <a:lnTo>
                  <a:pt x="6486" y="246"/>
                </a:lnTo>
                <a:lnTo>
                  <a:pt x="6507" y="255"/>
                </a:lnTo>
                <a:lnTo>
                  <a:pt x="6525" y="267"/>
                </a:lnTo>
                <a:lnTo>
                  <a:pt x="6542" y="281"/>
                </a:lnTo>
                <a:lnTo>
                  <a:pt x="6558" y="296"/>
                </a:lnTo>
                <a:lnTo>
                  <a:pt x="6573" y="312"/>
                </a:lnTo>
                <a:lnTo>
                  <a:pt x="6587" y="329"/>
                </a:lnTo>
                <a:lnTo>
                  <a:pt x="6599" y="348"/>
                </a:lnTo>
                <a:lnTo>
                  <a:pt x="6608" y="368"/>
                </a:lnTo>
                <a:lnTo>
                  <a:pt x="6616" y="389"/>
                </a:lnTo>
                <a:lnTo>
                  <a:pt x="6621" y="411"/>
                </a:lnTo>
                <a:lnTo>
                  <a:pt x="6624" y="433"/>
                </a:lnTo>
                <a:lnTo>
                  <a:pt x="6625" y="457"/>
                </a:lnTo>
                <a:lnTo>
                  <a:pt x="6625" y="3428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</p:spPr>
        <p:txBody>
          <a:bodyPr bIns="144000" anchor="ctr">
            <a:scene3d>
              <a:camera prst="orthographicFront"/>
              <a:lightRig rig="threePt" dir="t"/>
            </a:scene3d>
            <a:sp3d>
              <a:contourClr>
                <a:srgbClr val="FFFFFF"/>
              </a:contourClr>
            </a:sp3d>
          </a:bodyPr>
          <a:lstStyle>
            <a:defPPr>
              <a:defRPr lang="zh-CN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 algn="ctr">
              <a:defRPr/>
            </a:pPr>
            <a:endParaRPr lang="zh-CN" altLang="en-US" dirty="0">
              <a:solidFill>
                <a:srgbClr val="FFFFFF"/>
              </a:solidFill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CC26092-43B2-49A3-BAA8-CABB7CA970CC}" type="slidenum">
              <a:rPr lang="zh-CN" altLang="en-US" smtClean="0"/>
              <a:t>9</a:t>
            </a:fld>
            <a:endParaRPr lang="zh-CN" altLang="en-US" dirty="0"/>
          </a:p>
        </p:txBody>
      </p:sp>
      <p:sp>
        <p:nvSpPr>
          <p:cNvPr id="7" name="文本框 6"/>
          <p:cNvSpPr txBox="1"/>
          <p:nvPr/>
        </p:nvSpPr>
        <p:spPr>
          <a:xfrm>
            <a:off x="3556476" y="6180296"/>
            <a:ext cx="5080000" cy="368300"/>
          </a:xfrm>
          <a:prstGeom prst="rect">
            <a:avLst/>
          </a:prstGeom>
        </p:spPr>
        <p:txBody>
          <a:bodyPr>
            <a:spAutoFit/>
          </a:bodyPr>
          <a:lstStyle/>
          <a:p>
            <a:pPr marL="0" indent="0" algn="ctr" defTabSz="266700">
              <a:spcBef>
                <a:spcPct val="0"/>
              </a:spcBef>
              <a:spcAft>
                <a:spcPct val="0"/>
              </a:spcAft>
            </a:pPr>
            <a:r>
              <a:rPr lang="en-US" altLang="zh-CN">
                <a:latin typeface="Times New Roman" panose="02020603050405020304"/>
                <a:ea typeface="Times New Roman" panose="02020603050405020304"/>
              </a:rPr>
              <a:t>F</a:t>
            </a:r>
            <a:r>
              <a:rPr lang="en-US" altLang="zh-CN">
                <a:latin typeface="Times New Roman" panose="02020603050405020304"/>
                <a:ea typeface="宋体" panose="02010600030101010101" pitchFamily="2" charset="-122"/>
              </a:rPr>
              <a:t>ig. </a:t>
            </a:r>
            <a:r>
              <a:rPr lang="en-US" altLang="zh-CN">
                <a:latin typeface="Times New Roman" panose="02020603050405020304"/>
                <a:ea typeface="Times New Roman" panose="02020603050405020304"/>
              </a:rPr>
              <a:t>2.4</a:t>
            </a:r>
            <a:r>
              <a:rPr lang="en-US" altLang="zh-CN">
                <a:latin typeface="Times New Roman" panose="02020603050405020304"/>
                <a:ea typeface="宋体" panose="02010600030101010101" pitchFamily="2" charset="-122"/>
              </a:rPr>
              <a:t> </a:t>
            </a:r>
            <a:r>
              <a:rPr lang="en-US" altLang="zh-CN">
                <a:latin typeface="Times New Roman" panose="02020603050405020304"/>
                <a:ea typeface="Times New Roman" panose="02020603050405020304"/>
              </a:rPr>
              <a:t>Hard switching circuit output voltage</a:t>
            </a:r>
          </a:p>
        </p:txBody>
      </p:sp>
      <p:pic>
        <p:nvPicPr>
          <p:cNvPr id="4" name="图片 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42428" y="2120900"/>
            <a:ext cx="8907145" cy="3945890"/>
          </a:xfrm>
          <a:prstGeom prst="rect">
            <a:avLst/>
          </a:prstGeom>
          <a:noFill/>
          <a:ln>
            <a:noFill/>
          </a:ln>
        </p:spPr>
      </p:pic>
      <p:pic>
        <p:nvPicPr>
          <p:cNvPr id="3" name="图片 2"/>
          <p:cNvPicPr/>
          <p:nvPr/>
        </p:nvPicPr>
        <p:blipFill>
          <a:blip r:embed="rId3"/>
          <a:stretch>
            <a:fillRect/>
          </a:stretch>
        </p:blipFill>
        <p:spPr>
          <a:xfrm>
            <a:off x="4169410" y="1066800"/>
            <a:ext cx="3853180" cy="1054100"/>
          </a:xfrm>
          <a:prstGeom prst="rect">
            <a:avLst/>
          </a:prstGeom>
        </p:spPr>
      </p:pic>
    </p:spTree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MMONDATA" val="eyJoZGlkIjoiMzEwNTM5NzYwMDRjMzkwZTVkZjY2ODkwMGIxNGU0OTUifQ=="/>
  <p:tag name="RESOURCE_RECORD_KEY" val="{&quot;13&quot;:[20481688]}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ABLE_ENDDRAG_ORIGIN_RECT" val="291*361"/>
  <p:tag name="TABLE_ENDDRAG_RECT" val="658*80*291*361"/>
</p:tagLst>
</file>

<file path=ppt/tags/tag20.xml><?xml version="1.0" encoding="utf-8"?>
<p:tagLst xmlns:p="http://schemas.openxmlformats.org/presentationml/2006/main">
  <p:tag name="TABLE_ENDDRAG_ORIGIN_RECT" val="291*361"/>
  <p:tag name="TABLE_ENDDRAG_RECT" val="658*80*291*361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ABLE_ENDDRAG_ORIGIN_RECT" val="959*287"/>
  <p:tag name="TABLE_ENDDRAG_RECT" val="0*150*960*287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ABLE_ENDDRAG_ORIGIN_RECT" val="291*361"/>
  <p:tag name="TABLE_ENDDRAG_RECT" val="658*80*291*361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ABLE_ENDDRAG_ORIGIN_RECT" val="291*361"/>
  <p:tag name="TABLE_ENDDRAG_RECT" val="658*80*291*361"/>
</p:tagLst>
</file>

<file path=ppt/tags/tag50.xml><?xml version="1.0" encoding="utf-8"?>
<p:tagLst xmlns:p="http://schemas.openxmlformats.org/presentationml/2006/main">
  <p:tag name="TABLE_ENDDRAG_ORIGIN_RECT" val="291*361"/>
  <p:tag name="TABLE_ENDDRAG_RECT" val="658*80*291*361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ABLE_ENDDRAG_ORIGIN_RECT" val="291*361"/>
  <p:tag name="TABLE_ENDDRAG_RECT" val="658*80*291*361"/>
</p:tagLst>
</file>

<file path=ppt/tags/tag7.xml><?xml version="1.0" encoding="utf-8"?>
<p:tagLst xmlns:p="http://schemas.openxmlformats.org/presentationml/2006/main">
  <p:tag name="TABLE_ENDDRAG_ORIGIN_RECT" val="291*361"/>
  <p:tag name="TABLE_ENDDRAG_RECT" val="658*80*291*361"/>
</p:tagLst>
</file>

<file path=ppt/tags/tag9.xml><?xml version="1.0" encoding="utf-8"?>
<p:tagLst xmlns:p="http://schemas.openxmlformats.org/presentationml/2006/main">
  <p:tag name="TABLE_ENDDRAG_ORIGIN_RECT" val="291*361"/>
  <p:tag name="TABLE_ENDDRAG_RECT" val="658*80*291*361"/>
</p:tagLst>
</file>

<file path=ppt/theme/theme1.xml><?xml version="1.0" encoding="utf-8"?>
<a:theme xmlns:a="http://schemas.openxmlformats.org/drawingml/2006/main" name="1_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2_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6</TotalTime>
  <Words>1144</Words>
  <Application>Microsoft Office PowerPoint</Application>
  <PresentationFormat>宽屏</PresentationFormat>
  <Paragraphs>265</Paragraphs>
  <Slides>33</Slides>
  <Notes>4</Notes>
  <HiddenSlides>0</HiddenSlides>
  <MMClips>0</MMClips>
  <ScaleCrop>false</ScaleCrop>
  <HeadingPairs>
    <vt:vector size="8" baseType="variant">
      <vt:variant>
        <vt:lpstr>已用的字体</vt:lpstr>
      </vt:variant>
      <vt:variant>
        <vt:i4>6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33</vt:i4>
      </vt:variant>
    </vt:vector>
  </HeadingPairs>
  <TitlesOfParts>
    <vt:vector size="43" baseType="lpstr">
      <vt:lpstr>等线</vt:lpstr>
      <vt:lpstr>等线 Light</vt:lpstr>
      <vt:lpstr>微软雅黑</vt:lpstr>
      <vt:lpstr>Arial</vt:lpstr>
      <vt:lpstr>Cambria Math</vt:lpstr>
      <vt:lpstr>Times New Roman</vt:lpstr>
      <vt:lpstr>1_Office 主题​​</vt:lpstr>
      <vt:lpstr>2_Office 主题​​</vt:lpstr>
      <vt:lpstr>AxMath</vt:lpstr>
      <vt:lpstr>Microsoft Visio Drawing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Taniaq</dc:creator>
  <cp:lastModifiedBy>hqgg</cp:lastModifiedBy>
  <cp:revision>64</cp:revision>
  <dcterms:created xsi:type="dcterms:W3CDTF">2022-08-18T05:52:00Z</dcterms:created>
  <dcterms:modified xsi:type="dcterms:W3CDTF">2024-12-19T11:15:33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ICV">
    <vt:lpwstr>ED772BE32C324FE79587F66E3CB083D0_12</vt:lpwstr>
  </property>
  <property fmtid="{D5CDD505-2E9C-101B-9397-08002B2CF9AE}" pid="3" name="KSOProductBuildVer">
    <vt:lpwstr>2052-12.1.0.19302</vt:lpwstr>
  </property>
</Properties>
</file>